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7439" w:rsidRPr="00D03673" w:rsidRDefault="00ED223B" w:rsidP="008D7439">
      <w:pPr>
        <w:jc w:val="left"/>
        <w:rPr>
          <w:b/>
          <w:u w:val="double"/>
        </w:rPr>
      </w:pPr>
      <w:r>
        <w:rPr>
          <w:b/>
          <w:noProof/>
          <w:u w:val="double"/>
          <w:lang w:eastAsia="fr-FR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15" type="#_x0000_t202" style="position:absolute;margin-left:347.6pt;margin-top:-2.45pt;width:178.4pt;height:21.75pt;z-index:251748352">
            <v:textbox>
              <w:txbxContent>
                <w:p w:rsidR="00CA7967" w:rsidRDefault="00CA7967" w:rsidP="0037639E">
                  <w:r>
                    <w:t>Total problématique 1 :       / 120 pts</w:t>
                  </w:r>
                </w:p>
              </w:txbxContent>
            </v:textbox>
          </v:shape>
        </w:pict>
      </w:r>
      <w:r w:rsidR="008D7439" w:rsidRPr="00D03673">
        <w:rPr>
          <w:b/>
          <w:u w:val="double"/>
        </w:rPr>
        <w:t>Problématique N°1</w:t>
      </w:r>
      <w:r w:rsidR="00D03673">
        <w:rPr>
          <w:b/>
          <w:u w:val="double"/>
        </w:rPr>
        <w:t xml:space="preserve"> </w:t>
      </w:r>
      <w:r w:rsidR="008D7439" w:rsidRPr="00D03673">
        <w:rPr>
          <w:b/>
          <w:u w:val="double"/>
        </w:rPr>
        <w:t>:</w:t>
      </w:r>
    </w:p>
    <w:p w:rsidR="008D7439" w:rsidRPr="00284BC9" w:rsidRDefault="008D7439" w:rsidP="008D7439">
      <w:pPr>
        <w:jc w:val="left"/>
        <w:rPr>
          <w:u w:val="double"/>
        </w:rPr>
      </w:pPr>
    </w:p>
    <w:p w:rsidR="001A4F1D" w:rsidRDefault="00F43305" w:rsidP="001A4F1D">
      <w:pPr>
        <w:jc w:val="left"/>
      </w:pPr>
      <w:r>
        <w:t>Le service qualité a constaté un défaut de plus en plus récurent sur  les pièces en sortie de presse : une bavure très prononcée</w:t>
      </w:r>
      <w:r w:rsidR="001A4F1D">
        <w:t>. Cet</w:t>
      </w:r>
      <w:r w:rsidR="00E10B53">
        <w:t>te fuite de matière liquide</w:t>
      </w:r>
      <w:r w:rsidR="001A4F1D">
        <w:t xml:space="preserve"> en se solidifiant, laisse sur la pièce moulée des excédent</w:t>
      </w:r>
      <w:r w:rsidR="001A4F1D" w:rsidRPr="00D26E20">
        <w:t>s</w:t>
      </w:r>
      <w:r w:rsidR="00E10B53">
        <w:t xml:space="preserve"> de matières. Elle</w:t>
      </w:r>
      <w:r w:rsidR="00FB55DF">
        <w:t xml:space="preserve"> a</w:t>
      </w:r>
      <w:r w:rsidR="001A4F1D">
        <w:t xml:space="preserve"> sans doute pour origine une ouverture du moule pendant la phase d'injection.</w:t>
      </w:r>
    </w:p>
    <w:p w:rsidR="00F43305" w:rsidRDefault="00F43305" w:rsidP="00F43305">
      <w:pPr>
        <w:jc w:val="left"/>
      </w:pPr>
      <w:r>
        <w:t>Le service maintenance est chargé de l'intervention.</w:t>
      </w:r>
    </w:p>
    <w:p w:rsidR="00F43305" w:rsidRDefault="00F43305" w:rsidP="00F43305">
      <w:pPr>
        <w:jc w:val="left"/>
      </w:pPr>
      <w:r>
        <w:t>L'étude du cycle de fermeture et d'ouverture du moule est nécessaire.</w:t>
      </w:r>
    </w:p>
    <w:p w:rsidR="00BC2CA8" w:rsidRDefault="00ED223B" w:rsidP="00F43305">
      <w:pPr>
        <w:jc w:val="left"/>
      </w:pPr>
      <w:r w:rsidRPr="00ED223B">
        <w:rPr>
          <w:noProof/>
          <w:u w:val="single"/>
        </w:rPr>
        <w:pict>
          <v:shape id="_x0000_s1067" type="#_x0000_t202" style="position:absolute;margin-left:-2.25pt;margin-top:4.45pt;width:527.5pt;height:21.4pt;z-index:251714560;mso-height-percent:200;mso-height-percent:200;mso-width-relative:margin;mso-height-relative:margin">
            <v:textbox style="mso-fit-shape-to-text:t">
              <w:txbxContent>
                <w:p w:rsidR="00CA7967" w:rsidRPr="00BC2CA8" w:rsidRDefault="00CA7967" w:rsidP="00BC2CA8">
                  <w:pPr>
                    <w:jc w:val="left"/>
                    <w:rPr>
                      <w:b/>
                    </w:rPr>
                  </w:pPr>
                  <w:r w:rsidRPr="00BC2CA8">
                    <w:rPr>
                      <w:b/>
                    </w:rPr>
                    <w:t>On donne les documents</w:t>
                  </w:r>
                  <w:r>
                    <w:rPr>
                      <w:b/>
                    </w:rPr>
                    <w:t xml:space="preserve"> : </w:t>
                  </w:r>
                  <w:r w:rsidRPr="00BC2CA8">
                    <w:rPr>
                      <w:b/>
                    </w:rPr>
                    <w:t>DT1/8, DT 2/8, DT3/8, DT4/8, DT</w:t>
                  </w:r>
                  <w:r>
                    <w:rPr>
                      <w:b/>
                    </w:rPr>
                    <w:t>5</w:t>
                  </w:r>
                  <w:r w:rsidRPr="00BC2CA8">
                    <w:rPr>
                      <w:b/>
                    </w:rPr>
                    <w:t>/8</w:t>
                  </w:r>
                  <w:r>
                    <w:rPr>
                      <w:b/>
                    </w:rPr>
                    <w:t>, DT8/8</w:t>
                  </w:r>
                </w:p>
              </w:txbxContent>
            </v:textbox>
          </v:shape>
        </w:pict>
      </w:r>
    </w:p>
    <w:p w:rsidR="00BC2CA8" w:rsidRDefault="00BC2CA8" w:rsidP="00F43305">
      <w:pPr>
        <w:jc w:val="left"/>
      </w:pPr>
    </w:p>
    <w:p w:rsidR="00F43305" w:rsidRDefault="00ED223B" w:rsidP="00F43305">
      <w:pPr>
        <w:jc w:val="left"/>
      </w:pPr>
      <w:r w:rsidRPr="00ED223B">
        <w:rPr>
          <w:noProof/>
          <w:u w:val="single"/>
          <w:lang w:eastAsia="fr-FR"/>
        </w:rPr>
        <w:pict>
          <v:shape id="_x0000_s1068" type="#_x0000_t202" style="position:absolute;margin-left:-2.2pt;margin-top:11.05pt;width:97.9pt;height:21.4pt;z-index:251715584;mso-height-percent:200;mso-height-percent:200;mso-width-relative:margin;mso-height-relative:margin">
            <v:textbox style="mso-fit-shape-to-text:t">
              <w:txbxContent>
                <w:p w:rsidR="00CA7967" w:rsidRPr="00BC2CA8" w:rsidRDefault="00CA7967" w:rsidP="00BC2CA8">
                  <w:pPr>
                    <w:jc w:val="left"/>
                    <w:rPr>
                      <w:b/>
                    </w:rPr>
                  </w:pPr>
                  <w:r w:rsidRPr="00BC2CA8">
                    <w:rPr>
                      <w:b/>
                    </w:rPr>
                    <w:t>On demande :</w:t>
                  </w:r>
                </w:p>
              </w:txbxContent>
            </v:textbox>
          </v:shape>
        </w:pict>
      </w:r>
    </w:p>
    <w:p w:rsidR="00BC2CA8" w:rsidRDefault="00BC2CA8" w:rsidP="00F43305">
      <w:pPr>
        <w:jc w:val="left"/>
        <w:rPr>
          <w:u w:val="single"/>
        </w:rPr>
      </w:pPr>
    </w:p>
    <w:p w:rsidR="00BC2CA8" w:rsidRDefault="00ED223B" w:rsidP="00F43305">
      <w:pPr>
        <w:jc w:val="left"/>
        <w:rPr>
          <w:u w:val="single"/>
        </w:rPr>
      </w:pPr>
      <w:r>
        <w:rPr>
          <w:noProof/>
          <w:u w:val="single"/>
          <w:lang w:eastAsia="fr-FR"/>
        </w:rPr>
        <w:pict>
          <v:shape id="_x0000_s1069" type="#_x0000_t202" style="position:absolute;margin-left:456.6pt;margin-top:6.15pt;width:65.25pt;height:21.4pt;z-index:251716608;mso-height-percent:200;mso-height-percent:200;mso-width-relative:margin;mso-height-relative:margin">
            <v:textbox style="mso-fit-shape-to-text:t">
              <w:txbxContent>
                <w:p w:rsidR="00CA7967" w:rsidRDefault="00CA7967" w:rsidP="00BC2CA8">
                  <w:pPr>
                    <w:jc w:val="right"/>
                  </w:pPr>
                  <w:r>
                    <w:t>/20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</w:p>
    <w:p w:rsidR="00F43305" w:rsidRPr="005B7318" w:rsidRDefault="00F43305" w:rsidP="00F43305">
      <w:pPr>
        <w:jc w:val="left"/>
      </w:pPr>
      <w:r w:rsidRPr="00284BC9">
        <w:rPr>
          <w:u w:val="single"/>
        </w:rPr>
        <w:t>Question 1.1</w:t>
      </w:r>
      <w:r>
        <w:t xml:space="preserve"> : Compléter le tableau </w:t>
      </w:r>
    </w:p>
    <w:p w:rsidR="00F43305" w:rsidRDefault="00F43305" w:rsidP="00F43305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360"/>
        <w:gridCol w:w="4130"/>
        <w:gridCol w:w="4932"/>
      </w:tblGrid>
      <w:tr w:rsidR="00AA1A72" w:rsidRPr="005517DC" w:rsidTr="008D7439">
        <w:trPr>
          <w:trHeight w:val="510"/>
        </w:trPr>
        <w:tc>
          <w:tcPr>
            <w:tcW w:w="1384" w:type="dxa"/>
            <w:vAlign w:val="center"/>
          </w:tcPr>
          <w:p w:rsidR="008D7439" w:rsidRPr="008114CE" w:rsidRDefault="00F43305" w:rsidP="008D7439">
            <w:pPr>
              <w:rPr>
                <w:rFonts w:asciiTheme="minorHAnsi" w:eastAsia="Times New Roman" w:hAnsiTheme="minorHAnsi"/>
                <w:b/>
              </w:rPr>
            </w:pPr>
            <w:r w:rsidRPr="008114CE">
              <w:rPr>
                <w:rFonts w:asciiTheme="minorHAnsi" w:eastAsia="Times New Roman" w:hAnsiTheme="minorHAnsi"/>
                <w:b/>
              </w:rPr>
              <w:t>Repère</w:t>
            </w:r>
          </w:p>
        </w:tc>
        <w:tc>
          <w:tcPr>
            <w:tcW w:w="4253" w:type="dxa"/>
            <w:vAlign w:val="center"/>
          </w:tcPr>
          <w:p w:rsidR="008D7439" w:rsidRPr="008114CE" w:rsidRDefault="00F43305" w:rsidP="00AA1A72">
            <w:pPr>
              <w:rPr>
                <w:rFonts w:asciiTheme="minorHAnsi" w:eastAsia="Times New Roman" w:hAnsiTheme="minorHAnsi"/>
                <w:b/>
              </w:rPr>
            </w:pPr>
            <w:r w:rsidRPr="008114CE">
              <w:rPr>
                <w:rFonts w:asciiTheme="minorHAnsi" w:eastAsia="Times New Roman" w:hAnsiTheme="minorHAnsi"/>
                <w:b/>
              </w:rPr>
              <w:t>Désignation complète</w:t>
            </w:r>
          </w:p>
        </w:tc>
        <w:tc>
          <w:tcPr>
            <w:tcW w:w="5103" w:type="dxa"/>
            <w:vAlign w:val="center"/>
          </w:tcPr>
          <w:p w:rsidR="00F43305" w:rsidRPr="008114CE" w:rsidRDefault="00F43305" w:rsidP="00AA1A72">
            <w:pPr>
              <w:rPr>
                <w:rFonts w:asciiTheme="minorHAnsi" w:eastAsia="Times New Roman" w:hAnsiTheme="minorHAnsi"/>
                <w:b/>
              </w:rPr>
            </w:pPr>
            <w:r w:rsidRPr="008114CE">
              <w:rPr>
                <w:rFonts w:asciiTheme="minorHAnsi" w:eastAsia="Times New Roman" w:hAnsiTheme="minorHAnsi"/>
                <w:b/>
              </w:rPr>
              <w:t>Fonction précise dans le circuit</w:t>
            </w:r>
          </w:p>
        </w:tc>
      </w:tr>
      <w:tr w:rsidR="008D7439" w:rsidRPr="005517DC" w:rsidTr="00D03673">
        <w:trPr>
          <w:trHeight w:val="624"/>
        </w:trPr>
        <w:tc>
          <w:tcPr>
            <w:tcW w:w="1384" w:type="dxa"/>
            <w:vAlign w:val="center"/>
          </w:tcPr>
          <w:p w:rsidR="008D7439" w:rsidRPr="005517DC" w:rsidRDefault="008D7439" w:rsidP="00AA1A72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eastAsia="Times New Roman" w:hAnsiTheme="minorHAnsi"/>
              </w:rPr>
              <w:t>0P</w:t>
            </w:r>
          </w:p>
        </w:tc>
        <w:tc>
          <w:tcPr>
            <w:tcW w:w="4253" w:type="dxa"/>
            <w:vAlign w:val="center"/>
          </w:tcPr>
          <w:p w:rsidR="008D7439" w:rsidRPr="00B06E5E" w:rsidRDefault="00D5161E" w:rsidP="00D03673">
            <w:pPr>
              <w:rPr>
                <w:rFonts w:asciiTheme="minorHAnsi" w:eastAsia="Times New Roman" w:hAnsiTheme="minorHAnsi"/>
              </w:rPr>
            </w:pPr>
            <w:r w:rsidRPr="00B06E5E">
              <w:rPr>
                <w:rFonts w:asciiTheme="minorHAnsi" w:eastAsia="Times New Roman" w:hAnsiTheme="minorHAnsi"/>
                <w:color w:val="FF0000"/>
              </w:rPr>
              <w:t>Pompe à cylindrée variable</w:t>
            </w:r>
          </w:p>
        </w:tc>
        <w:tc>
          <w:tcPr>
            <w:tcW w:w="5103" w:type="dxa"/>
            <w:vAlign w:val="center"/>
          </w:tcPr>
          <w:p w:rsidR="008D7439" w:rsidRPr="00B06E5E" w:rsidRDefault="008D7439" w:rsidP="00D03673">
            <w:pPr>
              <w:rPr>
                <w:rFonts w:asciiTheme="minorHAnsi" w:eastAsia="Times New Roman" w:hAnsiTheme="minorHAnsi"/>
              </w:rPr>
            </w:pPr>
            <w:r w:rsidRPr="00B06E5E">
              <w:rPr>
                <w:rFonts w:asciiTheme="minorHAnsi" w:eastAsia="Times New Roman" w:hAnsiTheme="minorHAnsi"/>
              </w:rPr>
              <w:t>Alimente le circuit en énergie hydraulique</w:t>
            </w:r>
          </w:p>
        </w:tc>
      </w:tr>
      <w:tr w:rsidR="008D7439" w:rsidRPr="005517DC" w:rsidTr="00D03673">
        <w:trPr>
          <w:trHeight w:val="624"/>
        </w:trPr>
        <w:tc>
          <w:tcPr>
            <w:tcW w:w="1384" w:type="dxa"/>
            <w:vAlign w:val="center"/>
          </w:tcPr>
          <w:p w:rsidR="008D7439" w:rsidRPr="005517DC" w:rsidRDefault="008D7439" w:rsidP="00AA1A72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eastAsia="Times New Roman" w:hAnsiTheme="minorHAnsi"/>
              </w:rPr>
              <w:t>0V5</w:t>
            </w:r>
          </w:p>
        </w:tc>
        <w:tc>
          <w:tcPr>
            <w:tcW w:w="4253" w:type="dxa"/>
            <w:vAlign w:val="center"/>
          </w:tcPr>
          <w:p w:rsidR="008D7439" w:rsidRPr="00B06E5E" w:rsidRDefault="008D7439" w:rsidP="00D03673">
            <w:pPr>
              <w:rPr>
                <w:rFonts w:asciiTheme="minorHAnsi" w:eastAsia="Times New Roman" w:hAnsiTheme="minorHAnsi"/>
              </w:rPr>
            </w:pPr>
            <w:r w:rsidRPr="00B06E5E">
              <w:rPr>
                <w:rFonts w:asciiTheme="minorHAnsi" w:eastAsia="Times New Roman" w:hAnsiTheme="minorHAnsi"/>
              </w:rPr>
              <w:t>Limiteur de pression</w:t>
            </w:r>
          </w:p>
        </w:tc>
        <w:tc>
          <w:tcPr>
            <w:tcW w:w="5103" w:type="dxa"/>
            <w:vAlign w:val="center"/>
          </w:tcPr>
          <w:p w:rsidR="008D7439" w:rsidRPr="00B06E5E" w:rsidRDefault="00D5161E" w:rsidP="00D03673">
            <w:pPr>
              <w:rPr>
                <w:rFonts w:asciiTheme="minorHAnsi" w:eastAsia="Times New Roman" w:hAnsiTheme="minorHAnsi"/>
              </w:rPr>
            </w:pPr>
            <w:r w:rsidRPr="00B06E5E">
              <w:rPr>
                <w:rFonts w:asciiTheme="minorHAnsi" w:eastAsia="Times New Roman" w:hAnsiTheme="minorHAnsi"/>
                <w:color w:val="FF0000"/>
              </w:rPr>
              <w:t>Limite la pression dans le circuit à 280bar</w:t>
            </w:r>
            <w:r w:rsidR="007D5716" w:rsidRPr="00B06E5E">
              <w:rPr>
                <w:rFonts w:asciiTheme="minorHAnsi" w:eastAsia="Times New Roman" w:hAnsiTheme="minorHAnsi"/>
                <w:color w:val="FF0000"/>
              </w:rPr>
              <w:t>s</w:t>
            </w:r>
          </w:p>
        </w:tc>
      </w:tr>
      <w:tr w:rsidR="008D7439" w:rsidRPr="005517DC" w:rsidTr="00D03673">
        <w:trPr>
          <w:trHeight w:val="624"/>
        </w:trPr>
        <w:tc>
          <w:tcPr>
            <w:tcW w:w="1384" w:type="dxa"/>
            <w:vAlign w:val="center"/>
          </w:tcPr>
          <w:p w:rsidR="008D7439" w:rsidRPr="005517DC" w:rsidRDefault="008D7439" w:rsidP="008D7439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eastAsia="Times New Roman" w:hAnsiTheme="minorHAnsi"/>
              </w:rPr>
              <w:t>0S2</w:t>
            </w:r>
          </w:p>
        </w:tc>
        <w:tc>
          <w:tcPr>
            <w:tcW w:w="4253" w:type="dxa"/>
            <w:vAlign w:val="center"/>
          </w:tcPr>
          <w:p w:rsidR="008D7439" w:rsidRPr="00B06E5E" w:rsidRDefault="00CC0FBE" w:rsidP="00D03673">
            <w:pPr>
              <w:rPr>
                <w:rFonts w:asciiTheme="minorHAnsi" w:eastAsia="Times New Roman" w:hAnsiTheme="minorHAnsi"/>
              </w:rPr>
            </w:pPr>
            <w:r w:rsidRPr="00B06E5E">
              <w:rPr>
                <w:rFonts w:asciiTheme="minorHAnsi" w:eastAsia="Times New Roman" w:hAnsiTheme="minorHAnsi"/>
                <w:color w:val="FF0000"/>
              </w:rPr>
              <w:t>Capteur électronique de niveau d'huile</w:t>
            </w:r>
          </w:p>
        </w:tc>
        <w:tc>
          <w:tcPr>
            <w:tcW w:w="5103" w:type="dxa"/>
            <w:vAlign w:val="center"/>
          </w:tcPr>
          <w:p w:rsidR="00CC0FBE" w:rsidRPr="00B06E5E" w:rsidRDefault="00FB55DF" w:rsidP="00D03673">
            <w:pPr>
              <w:rPr>
                <w:rFonts w:asciiTheme="minorHAnsi" w:eastAsia="Times New Roman" w:hAnsiTheme="minorHAnsi"/>
                <w:color w:val="FF0000"/>
              </w:rPr>
            </w:pPr>
            <w:r w:rsidRPr="00B06E5E">
              <w:rPr>
                <w:rFonts w:asciiTheme="minorHAnsi" w:eastAsia="Times New Roman" w:hAnsiTheme="minorHAnsi"/>
                <w:color w:val="FF0000"/>
              </w:rPr>
              <w:t>Permet d'indiquer</w:t>
            </w:r>
            <w:r w:rsidR="00CC0FBE" w:rsidRPr="00B06E5E">
              <w:rPr>
                <w:rFonts w:asciiTheme="minorHAnsi" w:eastAsia="Times New Roman" w:hAnsiTheme="minorHAnsi"/>
                <w:color w:val="FF0000"/>
              </w:rPr>
              <w:t xml:space="preserve"> le niveau d'huile dans le </w:t>
            </w:r>
            <w:r w:rsidR="00811313" w:rsidRPr="00B06E5E">
              <w:rPr>
                <w:rFonts w:asciiTheme="minorHAnsi" w:eastAsia="Times New Roman" w:hAnsiTheme="minorHAnsi"/>
                <w:color w:val="FF0000"/>
              </w:rPr>
              <w:t>réservoir</w:t>
            </w:r>
          </w:p>
        </w:tc>
      </w:tr>
      <w:tr w:rsidR="008D7439" w:rsidRPr="005517DC" w:rsidTr="00D03673">
        <w:trPr>
          <w:trHeight w:val="624"/>
        </w:trPr>
        <w:tc>
          <w:tcPr>
            <w:tcW w:w="1384" w:type="dxa"/>
            <w:vAlign w:val="center"/>
          </w:tcPr>
          <w:p w:rsidR="008D7439" w:rsidRPr="005517DC" w:rsidRDefault="008D7439" w:rsidP="00AA1A72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eastAsia="Times New Roman" w:hAnsiTheme="minorHAnsi"/>
              </w:rPr>
              <w:t>0Z4</w:t>
            </w:r>
          </w:p>
        </w:tc>
        <w:tc>
          <w:tcPr>
            <w:tcW w:w="4253" w:type="dxa"/>
            <w:vAlign w:val="center"/>
          </w:tcPr>
          <w:p w:rsidR="008D7439" w:rsidRPr="00B06E5E" w:rsidRDefault="00F23900" w:rsidP="00D03673">
            <w:pPr>
              <w:rPr>
                <w:rFonts w:asciiTheme="minorHAnsi" w:eastAsia="Times New Roman" w:hAnsiTheme="minorHAnsi"/>
                <w:color w:val="FF0000"/>
              </w:rPr>
            </w:pPr>
            <w:proofErr w:type="spellStart"/>
            <w:r w:rsidRPr="00B06E5E">
              <w:rPr>
                <w:rFonts w:asciiTheme="minorHAnsi" w:eastAsia="Times New Roman" w:hAnsiTheme="minorHAnsi"/>
                <w:color w:val="FF0000"/>
              </w:rPr>
              <w:t>Echangeur</w:t>
            </w:r>
            <w:proofErr w:type="spellEnd"/>
            <w:r w:rsidRPr="00B06E5E">
              <w:rPr>
                <w:rFonts w:asciiTheme="minorHAnsi" w:eastAsia="Times New Roman" w:hAnsiTheme="minorHAnsi"/>
                <w:color w:val="FF0000"/>
              </w:rPr>
              <w:t xml:space="preserve"> </w:t>
            </w:r>
            <w:r w:rsidR="00CC0FBE" w:rsidRPr="00B06E5E">
              <w:rPr>
                <w:rFonts w:asciiTheme="minorHAnsi" w:eastAsia="Times New Roman" w:hAnsiTheme="minorHAnsi"/>
                <w:color w:val="FF0000"/>
              </w:rPr>
              <w:t>thermique</w:t>
            </w:r>
          </w:p>
        </w:tc>
        <w:tc>
          <w:tcPr>
            <w:tcW w:w="5103" w:type="dxa"/>
            <w:vAlign w:val="center"/>
          </w:tcPr>
          <w:p w:rsidR="008D7439" w:rsidRPr="00B06E5E" w:rsidRDefault="00F23900" w:rsidP="00D03673">
            <w:pPr>
              <w:rPr>
                <w:rFonts w:asciiTheme="minorHAnsi" w:eastAsia="Times New Roman" w:hAnsiTheme="minorHAnsi"/>
              </w:rPr>
            </w:pPr>
            <w:r w:rsidRPr="00B06E5E">
              <w:rPr>
                <w:rFonts w:asciiTheme="minorHAnsi" w:eastAsia="Times New Roman" w:hAnsiTheme="minorHAnsi"/>
                <w:color w:val="FF0000"/>
              </w:rPr>
              <w:t xml:space="preserve">Maintenir la température de l’huile à un niveau </w:t>
            </w:r>
            <w:r w:rsidR="00FB55DF" w:rsidRPr="00B06E5E">
              <w:rPr>
                <w:rFonts w:asciiTheme="minorHAnsi" w:eastAsia="Times New Roman" w:hAnsiTheme="minorHAnsi"/>
                <w:color w:val="FF0000"/>
              </w:rPr>
              <w:t>correct</w:t>
            </w:r>
          </w:p>
        </w:tc>
      </w:tr>
      <w:tr w:rsidR="008D7439" w:rsidRPr="005517DC" w:rsidTr="00D03673">
        <w:trPr>
          <w:trHeight w:val="624"/>
        </w:trPr>
        <w:tc>
          <w:tcPr>
            <w:tcW w:w="1384" w:type="dxa"/>
            <w:vAlign w:val="center"/>
          </w:tcPr>
          <w:p w:rsidR="008D7439" w:rsidRPr="005517DC" w:rsidRDefault="008D7439" w:rsidP="00AA1A72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eastAsia="Times New Roman" w:hAnsiTheme="minorHAnsi"/>
              </w:rPr>
              <w:t>0V8</w:t>
            </w:r>
          </w:p>
        </w:tc>
        <w:tc>
          <w:tcPr>
            <w:tcW w:w="4253" w:type="dxa"/>
            <w:vAlign w:val="center"/>
          </w:tcPr>
          <w:p w:rsidR="00F23900" w:rsidRPr="00B06E5E" w:rsidRDefault="00F23900" w:rsidP="00D03673">
            <w:pPr>
              <w:rPr>
                <w:rFonts w:asciiTheme="minorHAnsi" w:eastAsia="Times New Roman" w:hAnsiTheme="minorHAnsi"/>
                <w:color w:val="FF0000"/>
              </w:rPr>
            </w:pPr>
            <w:r w:rsidRPr="00B06E5E">
              <w:rPr>
                <w:rFonts w:asciiTheme="minorHAnsi" w:eastAsia="Times New Roman" w:hAnsiTheme="minorHAnsi"/>
                <w:color w:val="FF0000"/>
              </w:rPr>
              <w:t>Valve d’étranglement proportionnelle NG10</w:t>
            </w:r>
          </w:p>
        </w:tc>
        <w:tc>
          <w:tcPr>
            <w:tcW w:w="5103" w:type="dxa"/>
            <w:vAlign w:val="center"/>
          </w:tcPr>
          <w:p w:rsidR="00F23900" w:rsidRPr="00B06E5E" w:rsidRDefault="008D7439" w:rsidP="00D03673">
            <w:pPr>
              <w:rPr>
                <w:rFonts w:asciiTheme="minorHAnsi" w:eastAsia="Times New Roman" w:hAnsiTheme="minorHAnsi"/>
              </w:rPr>
            </w:pPr>
            <w:r w:rsidRPr="00B06E5E">
              <w:rPr>
                <w:rFonts w:asciiTheme="minorHAnsi" w:eastAsia="Times New Roman" w:hAnsiTheme="minorHAnsi"/>
              </w:rPr>
              <w:t>Alimente avec un débit variable l’unité de fermeture</w:t>
            </w:r>
          </w:p>
        </w:tc>
      </w:tr>
      <w:tr w:rsidR="008D7439" w:rsidRPr="005517DC" w:rsidTr="00D03673">
        <w:trPr>
          <w:trHeight w:val="624"/>
        </w:trPr>
        <w:tc>
          <w:tcPr>
            <w:tcW w:w="1384" w:type="dxa"/>
            <w:vAlign w:val="center"/>
          </w:tcPr>
          <w:p w:rsidR="008D7439" w:rsidRPr="005517DC" w:rsidRDefault="008D7439" w:rsidP="00AA1A72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eastAsia="Times New Roman" w:hAnsiTheme="minorHAnsi"/>
              </w:rPr>
              <w:t>0V3</w:t>
            </w:r>
          </w:p>
        </w:tc>
        <w:tc>
          <w:tcPr>
            <w:tcW w:w="4253" w:type="dxa"/>
            <w:vAlign w:val="center"/>
          </w:tcPr>
          <w:p w:rsidR="008D7439" w:rsidRPr="00B06E5E" w:rsidRDefault="008D7439" w:rsidP="00D03673">
            <w:pPr>
              <w:rPr>
                <w:rFonts w:asciiTheme="minorHAnsi" w:eastAsia="Times New Roman" w:hAnsiTheme="minorHAnsi"/>
              </w:rPr>
            </w:pPr>
            <w:r w:rsidRPr="00B06E5E">
              <w:rPr>
                <w:rFonts w:asciiTheme="minorHAnsi" w:eastAsia="Times New Roman" w:hAnsiTheme="minorHAnsi"/>
              </w:rPr>
              <w:t>Valve à cartouche</w:t>
            </w:r>
          </w:p>
        </w:tc>
        <w:tc>
          <w:tcPr>
            <w:tcW w:w="5103" w:type="dxa"/>
            <w:vAlign w:val="center"/>
          </w:tcPr>
          <w:p w:rsidR="008D7439" w:rsidRPr="00B06E5E" w:rsidRDefault="00F23900" w:rsidP="00D03673">
            <w:pPr>
              <w:rPr>
                <w:rFonts w:asciiTheme="minorHAnsi" w:eastAsia="Times New Roman" w:hAnsiTheme="minorHAnsi"/>
              </w:rPr>
            </w:pPr>
            <w:r w:rsidRPr="00B06E5E">
              <w:rPr>
                <w:rFonts w:asciiTheme="minorHAnsi" w:eastAsia="Times New Roman" w:hAnsiTheme="minorHAnsi"/>
                <w:color w:val="FF0000"/>
              </w:rPr>
              <w:t>Permet de maintenir une pression de tension de 16 bar</w:t>
            </w:r>
            <w:r w:rsidR="007D5716" w:rsidRPr="00B06E5E">
              <w:rPr>
                <w:rFonts w:asciiTheme="minorHAnsi" w:eastAsia="Times New Roman" w:hAnsiTheme="minorHAnsi"/>
                <w:color w:val="FF0000"/>
              </w:rPr>
              <w:t>s</w:t>
            </w:r>
            <w:r w:rsidRPr="00B06E5E">
              <w:rPr>
                <w:rFonts w:asciiTheme="minorHAnsi" w:eastAsia="Times New Roman" w:hAnsiTheme="minorHAnsi"/>
                <w:color w:val="FF0000"/>
              </w:rPr>
              <w:t xml:space="preserve"> en sortie de pompe</w:t>
            </w:r>
          </w:p>
        </w:tc>
      </w:tr>
      <w:tr w:rsidR="008D7439" w:rsidRPr="005517DC" w:rsidTr="00D03673">
        <w:trPr>
          <w:trHeight w:val="624"/>
        </w:trPr>
        <w:tc>
          <w:tcPr>
            <w:tcW w:w="1384" w:type="dxa"/>
            <w:vAlign w:val="center"/>
          </w:tcPr>
          <w:p w:rsidR="008D7439" w:rsidRPr="005517DC" w:rsidRDefault="008D7439" w:rsidP="00AA1A72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eastAsia="Times New Roman" w:hAnsiTheme="minorHAnsi"/>
              </w:rPr>
              <w:t>2V12</w:t>
            </w:r>
          </w:p>
        </w:tc>
        <w:tc>
          <w:tcPr>
            <w:tcW w:w="4253" w:type="dxa"/>
            <w:vAlign w:val="center"/>
          </w:tcPr>
          <w:p w:rsidR="008D7439" w:rsidRPr="00B06E5E" w:rsidRDefault="007D5716" w:rsidP="00D03673">
            <w:pPr>
              <w:rPr>
                <w:rFonts w:asciiTheme="minorHAnsi" w:eastAsia="Times New Roman" w:hAnsiTheme="minorHAnsi"/>
              </w:rPr>
            </w:pPr>
            <w:r w:rsidRPr="00B06E5E">
              <w:rPr>
                <w:rFonts w:asciiTheme="minorHAnsi" w:eastAsia="Times New Roman" w:hAnsiTheme="minorHAnsi"/>
              </w:rPr>
              <w:t>Valve de remplissage</w:t>
            </w:r>
          </w:p>
        </w:tc>
        <w:tc>
          <w:tcPr>
            <w:tcW w:w="5103" w:type="dxa"/>
            <w:vAlign w:val="center"/>
          </w:tcPr>
          <w:p w:rsidR="008D7439" w:rsidRPr="00B06E5E" w:rsidRDefault="00F23900" w:rsidP="00D03673">
            <w:pPr>
              <w:rPr>
                <w:rFonts w:asciiTheme="minorHAnsi" w:eastAsia="Times New Roman" w:hAnsiTheme="minorHAnsi"/>
              </w:rPr>
            </w:pPr>
            <w:r w:rsidRPr="00B06E5E">
              <w:rPr>
                <w:rFonts w:asciiTheme="minorHAnsi" w:eastAsia="Times New Roman" w:hAnsiTheme="minorHAnsi"/>
                <w:color w:val="FF0000"/>
              </w:rPr>
              <w:t xml:space="preserve">Permet l’alimentation par </w:t>
            </w:r>
            <w:r w:rsidR="00AD2981" w:rsidRPr="00B06E5E">
              <w:rPr>
                <w:rFonts w:asciiTheme="minorHAnsi" w:eastAsia="Times New Roman" w:hAnsiTheme="minorHAnsi"/>
                <w:color w:val="FF0000"/>
              </w:rPr>
              <w:t>aspiration du vérin 2A2 et l</w:t>
            </w:r>
            <w:r w:rsidRPr="00B06E5E">
              <w:rPr>
                <w:rFonts w:asciiTheme="minorHAnsi" w:eastAsia="Times New Roman" w:hAnsiTheme="minorHAnsi"/>
                <w:color w:val="FF0000"/>
              </w:rPr>
              <w:t>a rentrée</w:t>
            </w:r>
            <w:r w:rsidR="00AD2981" w:rsidRPr="00B06E5E">
              <w:rPr>
                <w:rFonts w:asciiTheme="minorHAnsi" w:eastAsia="Times New Roman" w:hAnsiTheme="minorHAnsi"/>
                <w:color w:val="FF0000"/>
              </w:rPr>
              <w:t xml:space="preserve"> de celui-ci</w:t>
            </w:r>
            <w:r w:rsidRPr="00B06E5E">
              <w:rPr>
                <w:rFonts w:asciiTheme="minorHAnsi" w:eastAsia="Times New Roman" w:hAnsiTheme="minorHAnsi"/>
                <w:color w:val="FF0000"/>
              </w:rPr>
              <w:t xml:space="preserve"> lorsqu’il est piloté</w:t>
            </w:r>
          </w:p>
        </w:tc>
      </w:tr>
      <w:tr w:rsidR="008D7439" w:rsidRPr="005517DC" w:rsidTr="00D03673">
        <w:trPr>
          <w:trHeight w:val="624"/>
        </w:trPr>
        <w:tc>
          <w:tcPr>
            <w:tcW w:w="1384" w:type="dxa"/>
            <w:vAlign w:val="center"/>
          </w:tcPr>
          <w:p w:rsidR="008D7439" w:rsidRPr="005517DC" w:rsidRDefault="008D7439" w:rsidP="00AA1A72">
            <w:pPr>
              <w:rPr>
                <w:rFonts w:asciiTheme="minorHAnsi" w:eastAsia="Times New Roman" w:hAnsiTheme="minorHAnsi"/>
              </w:rPr>
            </w:pPr>
            <w:r w:rsidRPr="005517DC">
              <w:rPr>
                <w:rFonts w:asciiTheme="minorHAnsi" w:eastAsia="Times New Roman" w:hAnsiTheme="minorHAnsi"/>
              </w:rPr>
              <w:t>2A1</w:t>
            </w:r>
          </w:p>
        </w:tc>
        <w:tc>
          <w:tcPr>
            <w:tcW w:w="4253" w:type="dxa"/>
            <w:vAlign w:val="center"/>
          </w:tcPr>
          <w:p w:rsidR="008D7439" w:rsidRPr="00B06E5E" w:rsidRDefault="008D7439" w:rsidP="00D03673">
            <w:pPr>
              <w:rPr>
                <w:rFonts w:asciiTheme="minorHAnsi" w:eastAsia="Times New Roman" w:hAnsiTheme="minorHAnsi"/>
              </w:rPr>
            </w:pPr>
            <w:r w:rsidRPr="00B06E5E">
              <w:rPr>
                <w:rFonts w:asciiTheme="minorHAnsi" w:eastAsia="Times New Roman" w:hAnsiTheme="minorHAnsi"/>
              </w:rPr>
              <w:t>Vérin double effet</w:t>
            </w:r>
          </w:p>
        </w:tc>
        <w:tc>
          <w:tcPr>
            <w:tcW w:w="5103" w:type="dxa"/>
            <w:vAlign w:val="center"/>
          </w:tcPr>
          <w:p w:rsidR="008D7439" w:rsidRPr="00B06E5E" w:rsidRDefault="00F23900" w:rsidP="00D03673">
            <w:pPr>
              <w:rPr>
                <w:rFonts w:asciiTheme="minorHAnsi" w:eastAsia="Times New Roman" w:hAnsiTheme="minorHAnsi"/>
              </w:rPr>
            </w:pPr>
            <w:r w:rsidRPr="00B06E5E">
              <w:rPr>
                <w:rFonts w:asciiTheme="minorHAnsi" w:eastAsia="Times New Roman" w:hAnsiTheme="minorHAnsi"/>
                <w:color w:val="FF0000"/>
              </w:rPr>
              <w:t>Permet d’entrainer le vérin 2A2 de forte section en limitant le débit fourni par la pompe</w:t>
            </w:r>
          </w:p>
        </w:tc>
      </w:tr>
    </w:tbl>
    <w:p w:rsidR="00F43305" w:rsidRDefault="00F43305" w:rsidP="00F43305">
      <w:pPr>
        <w:jc w:val="left"/>
      </w:pPr>
    </w:p>
    <w:p w:rsidR="00496A09" w:rsidRDefault="00496A09" w:rsidP="00DA585B">
      <w:pPr>
        <w:jc w:val="both"/>
        <w:rPr>
          <w:rFonts w:ascii="Arial" w:hAnsi="Arial" w:cs="Arial"/>
          <w:sz w:val="36"/>
          <w:szCs w:val="36"/>
        </w:rPr>
        <w:sectPr w:rsidR="00496A09" w:rsidSect="00A306E6">
          <w:footerReference w:type="default" r:id="rId8"/>
          <w:headerReference w:type="first" r:id="rId9"/>
          <w:footerReference w:type="first" r:id="rId10"/>
          <w:pgSz w:w="11906" w:h="16838"/>
          <w:pgMar w:top="567" w:right="849" w:bottom="567" w:left="851" w:header="708" w:footer="255" w:gutter="0"/>
          <w:cols w:space="708"/>
          <w:titlePg/>
          <w:docGrid w:linePitch="360"/>
        </w:sectPr>
      </w:pPr>
    </w:p>
    <w:p w:rsidR="00F43305" w:rsidRDefault="00F43305" w:rsidP="008727D0">
      <w:pPr>
        <w:rPr>
          <w:rFonts w:ascii="Arial" w:hAnsi="Arial" w:cs="Arial"/>
          <w:sz w:val="24"/>
          <w:szCs w:val="24"/>
        </w:rPr>
      </w:pPr>
    </w:p>
    <w:p w:rsidR="00F43305" w:rsidRDefault="00F43305" w:rsidP="00F43305">
      <w:pPr>
        <w:jc w:val="left"/>
      </w:pPr>
      <w:r w:rsidRPr="00284BC9">
        <w:rPr>
          <w:u w:val="single"/>
        </w:rPr>
        <w:t>Question 1.2</w:t>
      </w:r>
      <w:r>
        <w:t xml:space="preserve"> : </w:t>
      </w:r>
      <w:r w:rsidR="007D5716">
        <w:t>Énumérer</w:t>
      </w:r>
      <w:r>
        <w:t>, dans l'</w:t>
      </w:r>
      <w:r w:rsidR="00AD2981">
        <w:t>ordre</w:t>
      </w:r>
      <w:r>
        <w:t xml:space="preserve"> les différentes phases de l'ouverture et de la fermeture du moule</w:t>
      </w:r>
      <w:r w:rsidR="00AD2981">
        <w:t xml:space="preserve"> (vérins 2A2 et 2A1).</w:t>
      </w:r>
    </w:p>
    <w:p w:rsidR="00F43305" w:rsidRPr="00D5161E" w:rsidRDefault="00ED223B" w:rsidP="00D03673">
      <w:pPr>
        <w:ind w:left="708" w:firstLine="708"/>
        <w:jc w:val="left"/>
      </w:pPr>
      <w:r>
        <w:rPr>
          <w:noProof/>
          <w:lang w:eastAsia="fr-FR"/>
        </w:rPr>
        <w:pict>
          <v:shape id="_x0000_s1070" type="#_x0000_t202" style="position:absolute;left:0;text-align:left;margin-left:454.9pt;margin-top:11.3pt;width:65.25pt;height:21.4pt;z-index:251717632;mso-height-percent:200;mso-height-percent:200;mso-width-relative:margin;mso-height-relative:margin">
            <v:textbox style="mso-fit-shape-to-text:t">
              <w:txbxContent>
                <w:p w:rsidR="00CA7967" w:rsidRDefault="00CA7967" w:rsidP="00BC2CA8">
                  <w:pPr>
                    <w:jc w:val="right"/>
                  </w:pPr>
                  <w:r>
                    <w:t>/8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  <w:r w:rsidR="00F43305" w:rsidRPr="00D5161E">
        <w:t>Phase 1 :</w:t>
      </w:r>
      <w:r w:rsidR="00F43305" w:rsidRPr="00D5161E">
        <w:rPr>
          <w:color w:val="FF0000"/>
        </w:rPr>
        <w:t xml:space="preserve"> </w:t>
      </w:r>
      <w:r w:rsidR="00BC2CA8" w:rsidRPr="00A43B18">
        <w:t>Fermeture rapide du moule</w:t>
      </w:r>
    </w:p>
    <w:p w:rsidR="00F43305" w:rsidRPr="00D5161E" w:rsidRDefault="00F43305" w:rsidP="00D03673">
      <w:pPr>
        <w:ind w:left="708" w:firstLine="708"/>
        <w:jc w:val="left"/>
        <w:rPr>
          <w:color w:val="FF0000"/>
        </w:rPr>
      </w:pPr>
      <w:r w:rsidRPr="00D5161E">
        <w:t>Phase 2 :</w:t>
      </w:r>
      <w:r w:rsidRPr="00D5161E">
        <w:rPr>
          <w:color w:val="FF0000"/>
        </w:rPr>
        <w:t xml:space="preserve"> </w:t>
      </w:r>
      <w:r w:rsidR="00BC2CA8" w:rsidRPr="00A43B18">
        <w:t>Verrouillage du moule</w:t>
      </w:r>
    </w:p>
    <w:p w:rsidR="00D02091" w:rsidRPr="00D5161E" w:rsidRDefault="00F43305" w:rsidP="00D03673">
      <w:pPr>
        <w:ind w:left="708" w:firstLine="708"/>
        <w:jc w:val="left"/>
        <w:rPr>
          <w:color w:val="FF0000"/>
        </w:rPr>
      </w:pPr>
      <w:r w:rsidRPr="00D5161E">
        <w:t>Phase 3 :</w:t>
      </w:r>
      <w:r w:rsidRPr="00D5161E">
        <w:rPr>
          <w:color w:val="FF0000"/>
        </w:rPr>
        <w:t xml:space="preserve"> </w:t>
      </w:r>
      <w:r w:rsidR="003552D3" w:rsidRPr="000E382D">
        <w:rPr>
          <w:color w:val="FF0000"/>
        </w:rPr>
        <w:t>Décompression verrouillage moule</w:t>
      </w:r>
    </w:p>
    <w:p w:rsidR="00F43305" w:rsidRPr="00D5161E" w:rsidRDefault="00F43305" w:rsidP="00D03673">
      <w:pPr>
        <w:ind w:left="708" w:firstLine="708"/>
        <w:jc w:val="left"/>
        <w:rPr>
          <w:color w:val="FF0000"/>
        </w:rPr>
      </w:pPr>
      <w:r w:rsidRPr="00D5161E">
        <w:t>Phase 4 :</w:t>
      </w:r>
      <w:r w:rsidR="00D02091" w:rsidRPr="00D5161E">
        <w:rPr>
          <w:color w:val="FF0000"/>
        </w:rPr>
        <w:t xml:space="preserve"> </w:t>
      </w:r>
      <w:r w:rsidR="003552D3" w:rsidRPr="00BE0E17">
        <w:rPr>
          <w:color w:val="FF0000"/>
        </w:rPr>
        <w:t>Ouverture rapide moule</w:t>
      </w:r>
      <w:r w:rsidR="00BC2CA8" w:rsidRPr="00D5161E">
        <w:t>.</w:t>
      </w:r>
    </w:p>
    <w:p w:rsidR="004310AE" w:rsidRPr="00D5161E" w:rsidRDefault="004310AE" w:rsidP="004310AE">
      <w:pPr>
        <w:jc w:val="left"/>
      </w:pPr>
      <w:r w:rsidRPr="00D5161E">
        <w:rPr>
          <w:u w:val="single"/>
        </w:rPr>
        <w:t>Question 1.3</w:t>
      </w:r>
      <w:r w:rsidRPr="00D5161E">
        <w:t xml:space="preserve"> :</w:t>
      </w:r>
    </w:p>
    <w:p w:rsidR="00017592" w:rsidRDefault="00017592" w:rsidP="00017592">
      <w:pPr>
        <w:jc w:val="left"/>
      </w:pPr>
      <w:r>
        <w:t xml:space="preserve">En fonction des </w:t>
      </w:r>
      <w:r w:rsidR="0066296D">
        <w:t>phases 1 et 2 de fonctionnement :</w:t>
      </w:r>
    </w:p>
    <w:p w:rsidR="0066296D" w:rsidRDefault="0066296D" w:rsidP="0066296D">
      <w:pPr>
        <w:pStyle w:val="Paragraphedeliste"/>
        <w:numPr>
          <w:ilvl w:val="0"/>
          <w:numId w:val="10"/>
        </w:numPr>
        <w:ind w:left="851" w:hanging="143"/>
      </w:pPr>
      <w:r>
        <w:t>Indiquer toutes les bobines a</w:t>
      </w:r>
      <w:r w:rsidR="005E648D">
        <w:t>limentées durant chaque phase</w:t>
      </w:r>
      <w:r w:rsidR="003E62F6">
        <w:t>. </w:t>
      </w:r>
    </w:p>
    <w:p w:rsidR="00017592" w:rsidRDefault="00017592" w:rsidP="0066296D">
      <w:pPr>
        <w:pStyle w:val="Paragraphedeliste"/>
        <w:numPr>
          <w:ilvl w:val="0"/>
          <w:numId w:val="10"/>
        </w:numPr>
        <w:ind w:left="851" w:hanging="143"/>
      </w:pPr>
      <w:r>
        <w:t xml:space="preserve">Tracer </w:t>
      </w:r>
      <w:r w:rsidR="005A21DB">
        <w:t>sur l'extrait de schéma</w:t>
      </w:r>
      <w:r w:rsidR="005517DC">
        <w:t xml:space="preserve"> </w:t>
      </w:r>
      <w:r w:rsidR="005517DC" w:rsidRPr="0066296D">
        <w:rPr>
          <w:b/>
        </w:rPr>
        <w:t xml:space="preserve"> </w:t>
      </w:r>
      <w:r w:rsidR="005517DC" w:rsidRPr="005517DC">
        <w:t>les</w:t>
      </w:r>
      <w:r>
        <w:t xml:space="preserve"> circulation</w:t>
      </w:r>
      <w:r w:rsidR="005517DC">
        <w:t>s</w:t>
      </w:r>
      <w:r>
        <w:t xml:space="preserve"> de fluide</w:t>
      </w:r>
      <w:r w:rsidR="005A21DB">
        <w:t>s</w:t>
      </w:r>
      <w:r>
        <w:t xml:space="preserve"> </w:t>
      </w:r>
      <w:r w:rsidR="005517DC">
        <w:t>selon la légende proposé</w:t>
      </w:r>
      <w:r w:rsidR="005A21DB">
        <w:t>e</w:t>
      </w:r>
      <w:r w:rsidR="005517DC">
        <w:t>.</w:t>
      </w:r>
    </w:p>
    <w:p w:rsidR="0070272A" w:rsidRDefault="0070272A" w:rsidP="0066296D">
      <w:pPr>
        <w:jc w:val="left"/>
      </w:pPr>
    </w:p>
    <w:p w:rsidR="0070272A" w:rsidRDefault="004310AE" w:rsidP="0070272A">
      <w:pPr>
        <w:jc w:val="left"/>
        <w:rPr>
          <w:color w:val="FF0000"/>
        </w:rPr>
      </w:pPr>
      <w:r w:rsidRPr="00AD2981">
        <w:rPr>
          <w:b/>
          <w:bdr w:val="single" w:sz="4" w:space="0" w:color="auto"/>
        </w:rPr>
        <w:t>Phase 1 :</w:t>
      </w:r>
      <w:r w:rsidRPr="00AD2981">
        <w:rPr>
          <w:b/>
          <w:color w:val="FF0000"/>
          <w:bdr w:val="single" w:sz="4" w:space="0" w:color="auto"/>
        </w:rPr>
        <w:t xml:space="preserve"> </w:t>
      </w:r>
      <w:r w:rsidR="00DA2C1A" w:rsidRPr="00AD2981">
        <w:rPr>
          <w:b/>
          <w:bdr w:val="single" w:sz="4" w:space="0" w:color="auto"/>
        </w:rPr>
        <w:t>Fermeture rapide du moule</w:t>
      </w:r>
      <w:r w:rsidR="003E62F6" w:rsidRPr="003E62F6">
        <w:rPr>
          <w:color w:val="FF0000"/>
        </w:rPr>
        <w:t xml:space="preserve"> </w:t>
      </w:r>
      <w:r w:rsidR="003E62F6">
        <w:rPr>
          <w:color w:val="FF0000"/>
        </w:rPr>
        <w:tab/>
      </w:r>
      <w:r w:rsidR="003E62F6">
        <w:rPr>
          <w:color w:val="FF0000"/>
        </w:rPr>
        <w:tab/>
      </w:r>
      <w:r w:rsidR="003E62F6">
        <w:rPr>
          <w:color w:val="FF0000"/>
        </w:rPr>
        <w:tab/>
      </w:r>
      <w:r w:rsidR="003E62F6" w:rsidRPr="00642CD1">
        <w:t>Bobines alimenté</w:t>
      </w:r>
      <w:r w:rsidR="003E62F6">
        <w:t>e</w:t>
      </w:r>
      <w:r w:rsidR="003E62F6" w:rsidRPr="00642CD1">
        <w:t>s </w:t>
      </w:r>
      <w:r w:rsidR="003E62F6">
        <w:t xml:space="preserve">:   </w:t>
      </w:r>
      <w:r w:rsidR="003E62F6">
        <w:rPr>
          <w:color w:val="FF0000"/>
        </w:rPr>
        <w:t>0Y1 0Y6 0Y8 2Y3 2Y81</w:t>
      </w:r>
    </w:p>
    <w:p w:rsidR="0070272A" w:rsidRDefault="00ED223B" w:rsidP="004310AE">
      <w:pPr>
        <w:rPr>
          <w:color w:val="FF0000"/>
        </w:rPr>
      </w:pPr>
      <w:r w:rsidRPr="00ED223B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70" type="#_x0000_t75" style="position:absolute;left:0;text-align:left;margin-left:8.65pt;margin-top:5.5pt;width:514.35pt;height:433.75pt;z-index:-251524096">
            <v:imagedata r:id="rId11" o:title=""/>
          </v:shape>
          <o:OLEObject Type="Embed" ProgID="Visio.Drawing.6" ShapeID="_x0000_s1170" DrawAspect="Content" ObjectID="_1484379394" r:id="rId12"/>
        </w:pict>
      </w:r>
    </w:p>
    <w:p w:rsidR="0070272A" w:rsidRDefault="00ED223B" w:rsidP="004310AE">
      <w:pPr>
        <w:rPr>
          <w:color w:val="FF0000"/>
        </w:rPr>
      </w:pPr>
      <w:r w:rsidRPr="00ED223B">
        <w:rPr>
          <w:noProof/>
          <w:u w:val="single"/>
          <w:lang w:eastAsia="fr-FR"/>
        </w:rPr>
        <w:pict>
          <v:shape id="_x0000_s1071" type="#_x0000_t202" style="position:absolute;left:0;text-align:left;margin-left:457.35pt;margin-top:1.75pt;width:65.25pt;height:21.4pt;z-index:251718656;mso-height-percent:200;mso-height-percent:200;mso-width-relative:margin;mso-height-relative:margin">
            <v:textbox style="mso-fit-shape-to-text:t">
              <w:txbxContent>
                <w:p w:rsidR="00CA7967" w:rsidRDefault="00CA7967" w:rsidP="00DA2C1A">
                  <w:pPr>
                    <w:jc w:val="right"/>
                  </w:pPr>
                  <w:r>
                    <w:t>/8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</w:p>
    <w:p w:rsidR="0070272A" w:rsidRDefault="0070272A" w:rsidP="004310AE">
      <w:pPr>
        <w:rPr>
          <w:color w:val="FF0000"/>
        </w:rPr>
      </w:pPr>
    </w:p>
    <w:p w:rsidR="00496A09" w:rsidRDefault="00ED223B" w:rsidP="004310AE">
      <w:pPr>
        <w:rPr>
          <w:rFonts w:ascii="Arial" w:hAnsi="Arial" w:cs="Arial"/>
          <w:b/>
          <w:sz w:val="24"/>
          <w:szCs w:val="24"/>
        </w:rPr>
      </w:pPr>
      <w:r w:rsidRPr="00ED223B">
        <w:rPr>
          <w:noProof/>
          <w:u w:val="single"/>
          <w:lang w:eastAsia="fr-FR"/>
        </w:rPr>
        <w:pict>
          <v:group id="_x0000_s1088" style="position:absolute;left:0;text-align:left;margin-left:.75pt;margin-top:289.35pt;width:127pt;height:112.6pt;z-index:251725312" coordorigin="582,13183" coordsize="2366,2252">
            <v:shape id="_x0000_s1073" type="#_x0000_t202" style="position:absolute;left:582;top:13183;width:2366;height:2252;mso-width-relative:margin;mso-height-relative:margin">
              <v:textbox>
                <w:txbxContent>
                  <w:p w:rsidR="00CA7967" w:rsidRDefault="00CA7967">
                    <w:r>
                      <w:t>Légende :</w:t>
                    </w:r>
                  </w:p>
                  <w:p w:rsidR="00CA7967" w:rsidRDefault="00CA7967"/>
                  <w:p w:rsidR="00CA7967" w:rsidRPr="0066296D" w:rsidRDefault="00CA7967">
                    <w:pPr>
                      <w:rPr>
                        <w:sz w:val="20"/>
                        <w:szCs w:val="20"/>
                      </w:rPr>
                    </w:pPr>
                    <w:r w:rsidRPr="0066296D">
                      <w:rPr>
                        <w:sz w:val="20"/>
                        <w:szCs w:val="20"/>
                      </w:rPr>
                      <w:t>Tuyauterie</w:t>
                    </w:r>
                    <w:r>
                      <w:rPr>
                        <w:sz w:val="20"/>
                        <w:szCs w:val="20"/>
                      </w:rPr>
                      <w:t>s</w:t>
                    </w:r>
                    <w:r w:rsidRPr="0066296D">
                      <w:rPr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sz w:val="20"/>
                        <w:szCs w:val="20"/>
                      </w:rPr>
                      <w:t>d'</w:t>
                    </w:r>
                    <w:r w:rsidRPr="0066296D">
                      <w:rPr>
                        <w:sz w:val="20"/>
                        <w:szCs w:val="20"/>
                      </w:rPr>
                      <w:t>alimentation</w:t>
                    </w:r>
                  </w:p>
                  <w:p w:rsidR="00CA7967" w:rsidRDefault="00CA7967"/>
                  <w:p w:rsidR="00CA7967" w:rsidRDefault="00CA7967"/>
                  <w:p w:rsidR="00CA7967" w:rsidRPr="0066296D" w:rsidRDefault="00CA7967">
                    <w:pPr>
                      <w:rPr>
                        <w:sz w:val="20"/>
                        <w:szCs w:val="20"/>
                      </w:rPr>
                    </w:pPr>
                    <w:r w:rsidRPr="0066296D">
                      <w:rPr>
                        <w:sz w:val="20"/>
                        <w:szCs w:val="20"/>
                      </w:rPr>
                      <w:t>Tuyauterie</w:t>
                    </w:r>
                    <w:r>
                      <w:rPr>
                        <w:sz w:val="20"/>
                        <w:szCs w:val="20"/>
                      </w:rPr>
                      <w:t>s</w:t>
                    </w:r>
                    <w:r w:rsidRPr="0066296D">
                      <w:rPr>
                        <w:sz w:val="20"/>
                        <w:szCs w:val="20"/>
                      </w:rPr>
                      <w:t xml:space="preserve"> retour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74" type="#_x0000_t32" style="position:absolute;left:1014;top:14212;width:1453;height:0" o:connectortype="straight"/>
            <v:shape id="_x0000_s1075" type="#_x0000_t32" style="position:absolute;left:1014;top:15101;width:1453;height:0" o:connectortype="straight"/>
            <v:shape id="_x0000_s1076" type="#_x0000_t32" style="position:absolute;left:1377;top:14212;width:101;height:1" o:connectortype="straight">
              <v:stroke endarrow="block"/>
            </v:shape>
            <v:shape id="_x0000_s1077" type="#_x0000_t32" style="position:absolute;left:1617;top:14215;width:101;height:1" o:connectortype="straight">
              <v:stroke endarrow="block"/>
            </v:shape>
            <v:shape id="_x0000_s1078" type="#_x0000_t32" style="position:absolute;left:1857;top:14215;width:101;height:1" o:connectortype="straight">
              <v:stroke endarrow="block"/>
            </v:shape>
            <v:shape id="_x0000_s1079" type="#_x0000_t32" style="position:absolute;left:2097;top:14215;width:101;height:1" o:connectortype="straight">
              <v:stroke endarrow="block"/>
            </v:shape>
            <v:oval id="_x0000_s1080" style="position:absolute;left:1240;top:15030;width:137;height:143" fillcolor="black [3213]"/>
            <v:oval id="_x0000_s1081" style="position:absolute;left:1530;top:15030;width:137;height:143" fillcolor="black [3213]"/>
            <v:oval id="_x0000_s1082" style="position:absolute;left:1820;top:15030;width:137;height:143" fillcolor="black [3213]"/>
            <v:oval id="_x0000_s1083" style="position:absolute;left:2110;top:15030;width:137;height:143" fillcolor="black [3213]"/>
          </v:group>
        </w:pict>
      </w:r>
      <w:r w:rsidRPr="00ED223B">
        <w:rPr>
          <w:noProof/>
          <w:u w:val="single"/>
          <w:lang w:eastAsia="fr-FR"/>
        </w:rPr>
        <w:pict>
          <v:shape id="_x0000_s1084" type="#_x0000_t202" style="position:absolute;left:0;text-align:left;margin-left:456pt;margin-top:236.4pt;width:65.25pt;height:21.4pt;z-index:251731968;mso-height-percent:200;mso-height-percent:200;mso-width-relative:margin;mso-height-relative:margin">
            <v:textbox style="mso-fit-shape-to-text:t">
              <w:txbxContent>
                <w:p w:rsidR="00CA7967" w:rsidRDefault="00CA7967" w:rsidP="00DA2C1A">
                  <w:pPr>
                    <w:jc w:val="right"/>
                  </w:pPr>
                  <w:r>
                    <w:t>/16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  <w:r w:rsidR="00496A09">
        <w:rPr>
          <w:rFonts w:ascii="Arial" w:hAnsi="Arial" w:cs="Arial"/>
          <w:sz w:val="24"/>
          <w:szCs w:val="24"/>
        </w:rPr>
        <w:br w:type="page"/>
      </w:r>
    </w:p>
    <w:p w:rsidR="0070272A" w:rsidRPr="00452AA4" w:rsidRDefault="0070272A" w:rsidP="0070272A">
      <w:pPr>
        <w:tabs>
          <w:tab w:val="left" w:pos="4253"/>
          <w:tab w:val="left" w:pos="10206"/>
        </w:tabs>
        <w:jc w:val="left"/>
      </w:pPr>
      <w:r w:rsidRPr="00AD2981">
        <w:rPr>
          <w:b/>
          <w:bdr w:val="single" w:sz="4" w:space="0" w:color="auto"/>
        </w:rPr>
        <w:t xml:space="preserve">Phase 2 : </w:t>
      </w:r>
      <w:r w:rsidR="003D1927" w:rsidRPr="00AD2981">
        <w:rPr>
          <w:b/>
          <w:bdr w:val="single" w:sz="4" w:space="0" w:color="auto"/>
        </w:rPr>
        <w:t>Verrouillage du moule</w:t>
      </w:r>
      <w:r w:rsidR="00A97757">
        <w:rPr>
          <w:color w:val="FF0000"/>
        </w:rPr>
        <w:t xml:space="preserve"> </w:t>
      </w:r>
      <w:r>
        <w:rPr>
          <w:color w:val="FF0000"/>
        </w:rPr>
        <w:tab/>
      </w:r>
      <w:r w:rsidRPr="00642CD1">
        <w:t>Bobines alimenté</w:t>
      </w:r>
      <w:r w:rsidR="005A21DB">
        <w:t>e</w:t>
      </w:r>
      <w:r w:rsidRPr="00642CD1">
        <w:t>s :</w:t>
      </w:r>
      <w:r w:rsidR="00A97757">
        <w:t xml:space="preserve"> </w:t>
      </w:r>
      <w:r w:rsidR="003552D3">
        <w:rPr>
          <w:color w:val="FF0000"/>
        </w:rPr>
        <w:t>0Y1 0Y6 0Y8 2Y1 2Y3 2Y81</w:t>
      </w:r>
      <w:r w:rsidR="00BF08EF">
        <w:rPr>
          <w:color w:val="FF0000"/>
        </w:rPr>
        <w:tab/>
      </w:r>
    </w:p>
    <w:p w:rsidR="0070272A" w:rsidRDefault="00ED223B" w:rsidP="004310AE">
      <w:pPr>
        <w:pStyle w:val="Paragraphedeliste"/>
        <w:rPr>
          <w:rFonts w:asciiTheme="minorHAnsi" w:hAnsiTheme="minorHAnsi" w:cs="Arial"/>
        </w:rPr>
      </w:pPr>
      <w:r w:rsidRPr="00ED223B">
        <w:rPr>
          <w:noProof/>
          <w:u w:val="single"/>
          <w:lang w:eastAsia="fr-FR"/>
        </w:rPr>
        <w:pict>
          <v:shape id="_x0000_s1085" type="#_x0000_t202" style="position:absolute;left:0;text-align:left;margin-left:445.65pt;margin-top:8.75pt;width:65.25pt;height:21.4pt;z-index:251732992;mso-height-percent:200;mso-height-percent:200;mso-width-relative:margin;mso-height-relative:margin">
            <v:textbox style="mso-fit-shape-to-text:t">
              <w:txbxContent>
                <w:p w:rsidR="00CA7967" w:rsidRDefault="00CA7967" w:rsidP="00DA2C1A">
                  <w:pPr>
                    <w:jc w:val="right"/>
                  </w:pPr>
                  <w:r>
                    <w:t>/8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</w:p>
    <w:p w:rsidR="0070272A" w:rsidRDefault="00ED223B" w:rsidP="004310AE">
      <w:pPr>
        <w:pStyle w:val="Paragraphedeliste"/>
        <w:rPr>
          <w:rFonts w:asciiTheme="minorHAnsi" w:hAnsiTheme="minorHAnsi" w:cs="Arial"/>
        </w:rPr>
      </w:pPr>
      <w:r w:rsidRPr="00ED223B">
        <w:rPr>
          <w:noProof/>
          <w:lang w:eastAsia="fr-FR"/>
        </w:rPr>
        <w:pict>
          <v:group id="_x0000_s1200" editas="canvas" style="position:absolute;left:0;text-align:left;margin-left:11.45pt;margin-top:6pt;width:517.35pt;height:436.25pt;z-index:251834368" coordorigin="1080,4216" coordsize="10347,8725">
            <o:lock v:ext="edit" aspectratio="t"/>
            <v:shape id="_x0000_s1199" type="#_x0000_t75" style="position:absolute;left:1080;top:4216;width:10347;height:8725" o:preferrelative="f">
              <v:fill o:detectmouseclick="t"/>
              <v:path o:extrusionok="t" o:connecttype="none"/>
              <o:lock v:ext="edit" text="t"/>
            </v:shape>
            <v:line id="_x0000_s1201" style="position:absolute" from="8499,5497" to="8573,5498" o:regroupid="2" strokeweight="0"/>
            <v:line id="_x0000_s1202" style="position:absolute;flip:y" from="8536,5497" to="8537,5572" o:regroupid="2" strokeweight="0"/>
            <v:line id="_x0000_s1203" style="position:absolute" from="8536,5572" to="8590,5626" o:regroupid="2" strokeweight="0"/>
            <v:line id="_x0000_s1204" style="position:absolute;flip:x" from="8481,5572" to="8536,5626" o:regroupid="2" strokeweight="0"/>
            <v:shape id="_x0000_s1205" style="position:absolute;left:8750;top:6583;width:37;height:62" coordsize="37,62" o:regroupid="2" path="m37,62l19,,,62r37,e" filled="f" strokeweight="0">
              <v:path arrowok="t"/>
            </v:shape>
            <v:shape id="_x0000_s1206" style="position:absolute;left:8400;top:6755;width:51;height:62" coordsize="51,62" o:regroupid="2" path="m,19l51,62,32,,,19e" filled="f" strokeweight="0">
              <v:path arrowok="t"/>
            </v:shape>
            <v:shape id="_x0000_s1207" style="position:absolute;left:8399;top:6583;width:50;height:62" coordsize="50,62" o:regroupid="2" path="m,44l50,,32,62,,44e" filled="f" strokeweight="0">
              <v:path arrowok="t"/>
            </v:shape>
            <v:shape id="_x0000_s1208" style="position:absolute;left:8894;top:6755;width:37;height:62" coordsize="37,62" o:regroupid="2" path="m37,l19,62,,,37,e" filled="f" strokeweight="0">
              <v:path arrowok="t"/>
            </v:shape>
            <v:line id="_x0000_s1209" style="position:absolute;flip:x" from="8508,6637" to="8564,6638" o:regroupid="2" strokeweight="0"/>
            <v:line id="_x0000_s1210" style="position:absolute;flip:x" from="8652,6637" to="8707,6638" o:regroupid="2" strokeweight="0"/>
            <v:line id="_x0000_s1211" style="position:absolute" from="9026,6699" to="9100,6817" o:regroupid="2" strokeweight="0"/>
            <v:line id="_x0000_s1212" style="position:absolute;flip:x" from="8119,6699" to="8191,6817" o:regroupid="2" strokeweight="0"/>
            <v:rect id="_x0000_s1213" style="position:absolute;left:8712;top:6831;width:74;height:138;mso-wrap-style:none" o:regroupid="2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T</w:t>
                    </w:r>
                  </w:p>
                </w:txbxContent>
              </v:textbox>
            </v:rect>
            <v:rect id="_x0000_s1214" style="position:absolute;left:8429;top:6831;width:81;height:138;mso-wrap-style:none" o:regroupid="2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P</w:t>
                    </w:r>
                  </w:p>
                </w:txbxContent>
              </v:textbox>
            </v:rect>
            <v:rect id="_x0000_s1215" style="position:absolute;left:8715;top:6412;width:81;height:138;mso-wrap-style:none" o:regroupid="2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B</w:t>
                    </w:r>
                  </w:p>
                </w:txbxContent>
              </v:textbox>
            </v:rect>
            <v:rect id="_x0000_s1216" style="position:absolute;left:8439;top:6412;width:81;height:138;mso-wrap-style:none" o:regroupid="2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A</w:t>
                    </w:r>
                  </w:p>
                </w:txbxContent>
              </v:textbox>
            </v:rect>
            <v:line id="_x0000_s1217" style="position:absolute" from="8913,6583" to="8914,6755" o:regroupid="2" strokeweight="0"/>
            <v:line id="_x0000_s1218" style="position:absolute;flip:y" from="8769,6645" to="8770,6817" o:regroupid="2" strokeweight="0"/>
            <v:line id="_x0000_s1219" style="position:absolute" from="8297,6583" to="8417,6764" o:regroupid="2" strokeweight="0"/>
            <v:line id="_x0000_s1220" style="position:absolute;flip:y" from="8297,6637" to="8415,6817" o:regroupid="2" strokeweight="0"/>
            <v:shape id="_x0000_s1221" style="position:absolute;left:8143;top:6585;width:115;height:88" coordsize="115,88" o:regroupid="2" path="m,45l13,88,43,,72,88,102,r13,45e" filled="f" strokeweight="0">
              <v:path arrowok="t"/>
            </v:shape>
            <v:shape id="_x0000_s1222" style="position:absolute;left:8958;top:6588;width:115;height:89" coordsize="115,89" o:regroupid="2" path="m115,45l102,89,74,,43,89,15,,,45e" filled="f" strokeweight="0">
              <v:path arrowok="t"/>
            </v:shape>
            <v:rect id="_x0000_s1223" style="position:absolute;left:8025;top:6699;width:233;height:118" o:regroupid="2" filled="f" strokeweight="0"/>
            <v:rect id="_x0000_s1224" style="position:absolute;left:8958;top:6699;width:233;height:118" o:regroupid="2" filled="f" strokeweight="0"/>
            <v:rect id="_x0000_s1225" style="position:absolute;left:8725;top:6583;width:233;height:234" o:regroupid="2" filled="f" strokeweight="0"/>
            <v:rect id="_x0000_s1226" style="position:absolute;left:8258;top:6583;width:234;height:234" o:regroupid="2" filled="f" strokeweight="0"/>
            <v:rect id="_x0000_s1227" style="position:absolute;left:8492;top:6583;width:233;height:234" o:regroupid="2" filled="f" strokeweight="0"/>
            <v:shape id="_x0000_s1228" style="position:absolute;left:1463;top:5532;width:74;height:97" coordsize="74,97" o:regroupid="2" path="m37,l56,48,74,97r-37,l,97,19,48,37,e" filled="f" strokeweight="0">
              <v:path arrowok="t"/>
            </v:shape>
            <v:shape id="_x0000_s1229" style="position:absolute;left:1334;top:5999;width:330;height:2" coordsize="330,2" o:regroupid="2" path="m330,2r-27,l303,r27,l330,2xm290,2r-27,l263,r27,l290,2xm250,2r-27,l223,r27,l250,2xm210,2r-27,l183,r27,l210,2xm170,2r-27,l143,r27,l170,2xm129,2r-26,l103,r26,l129,2xm89,2l62,2,62,,89,r,2xm49,2l22,2,22,,49,r,2xm9,2l,2,,,9,r,2xe" fillcolor="black" strokeweight=".1pt">
              <v:path arrowok="t"/>
              <o:lock v:ext="edit" verticies="t"/>
            </v:shape>
            <v:shape id="_x0000_s1230" style="position:absolute;left:1334;top:5835;width:330;height:331" coordsize="330,331" o:regroupid="2" path="m,166l166,,330,166,166,331,,166e" filled="f" strokeweight="0">
              <v:path arrowok="t"/>
            </v:shape>
            <v:rect id="_x0000_s1231" style="position:absolute;left:2886;top:5806;width:87;height:138;mso-wrap-style:none" o:regroupid="2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U</w:t>
                    </w:r>
                  </w:p>
                </w:txbxContent>
              </v:textbox>
            </v:rect>
            <v:rect id="_x0000_s1232" style="position:absolute;left:2774;top:5904;width:67;height:138;mso-wrap-style:none" o:regroupid="2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L</w:t>
                    </w:r>
                  </w:p>
                </w:txbxContent>
              </v:textbox>
            </v:rect>
            <v:line id="_x0000_s1233" style="position:absolute" from="2756,5820" to="2987,6052" o:regroupid="2" strokeweight="0"/>
            <v:rect id="_x0000_s1234" style="position:absolute;left:2756;top:5820;width:231;height:232" o:regroupid="2" filled="f" strokeweight="0"/>
            <v:line id="_x0000_s1235" style="position:absolute" from="2483,5934" to="2710,5935" o:regroupid="2" strokeweight="0"/>
            <v:line id="_x0000_s1236" style="position:absolute" from="2597,6029" to="2598,6173" o:regroupid="2" strokeweight="0"/>
            <v:shape id="_x0000_s1237" style="position:absolute;left:2237;top:5267;width:263;height:67" coordsize="263,67" o:regroupid="2" path="m,l87,67r87,l263,e" filled="f" strokeweight="0">
              <v:path arrowok="t"/>
            </v:shape>
            <v:rect id="_x0000_s1238" style="position:absolute;left:3171;top:4276;width:87;height:138;mso-wrap-style:none" o:regroupid="2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U</w:t>
                    </w:r>
                  </w:p>
                </w:txbxContent>
              </v:textbox>
            </v:rect>
            <v:rect id="_x0000_s1239" style="position:absolute;left:3305;top:4395;width:81;height:138;mso-wrap-style:none" o:regroupid="2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P</w:t>
                    </w:r>
                  </w:p>
                </w:txbxContent>
              </v:textbox>
            </v:rect>
            <v:line id="_x0000_s1240" style="position:absolute;flip:y" from="3166,4288" to="3397,4521" o:regroupid="2" strokeweight="0"/>
            <v:rect id="_x0000_s1241" style="position:absolute;left:3166;top:4288;width:231;height:233" o:regroupid="2" filled="f" strokeweight="0"/>
            <v:shape id="_x0000_s1242" style="position:absolute;left:4015;top:5967;width:56;height:72" coordsize="56,72" o:regroupid="2" path="m28,l43,37,56,72r-28,l,72,15,37,28,e" filled="f" strokeweight="0">
              <v:path arrowok="t"/>
            </v:shape>
            <v:rect id="_x0000_s1243" style="position:absolute;left:7163;top:5955;width:99;height:1182" o:regroupid="2" fillcolor="#cdcdcd" stroked="f"/>
            <v:rect id="_x0000_s1244" style="position:absolute;left:7163;top:5955;width:99;height:1182" o:regroupid="2" filled="f" strokeweight="0"/>
            <v:rect id="_x0000_s1245" style="position:absolute;left:1241;top:6166;width:2467;height:954" o:regroupid="2" filled="f" strokeweight="0"/>
            <v:shape id="_x0000_s1246" style="position:absolute;left:7230;top:5610;width:19;height:26" coordsize="19,26" o:regroupid="2" path="m10,r4,14l19,26r-9,l,26,5,14,10,e" filled="f" strokeweight="0">
              <v:path arrowok="t"/>
            </v:shape>
            <v:shape id="_x0000_s1247" style="position:absolute;left:6810;top:5610;width:17;height:26" coordsize="17,26" o:regroupid="2" path="m8,r5,14l17,26r-9,l,26,3,14,8,e" filled="f" strokeweight="0">
              <v:path arrowok="t"/>
            </v:shape>
            <v:rect id="_x0000_s1248" style="position:absolute;left:7019;top:5585;width:243;height:51" o:regroupid="2" filled="f" strokeweight="0"/>
            <v:rect id="_x0000_s1249" style="position:absolute;left:7019;top:5472;width:243;height:50" o:regroupid="2" filled="f" strokeweight="0"/>
            <v:rect id="_x0000_s1250" style="position:absolute;left:6971;top:5472;width:48;height:164" o:regroupid="2" filled="f" strokeweight="0"/>
            <v:rect id="_x0000_s1251" style="position:absolute;left:6798;top:5472;width:173;height:164" o:regroupid="2" filled="f" strokeweight="0"/>
            <v:line id="_x0000_s1252" style="position:absolute;flip:y" from="3825,6273" to="3894,6342" o:regroupid="2" strokeweight="0"/>
            <v:line id="_x0000_s1253" style="position:absolute;flip:x y" from="3755,6275" to="3825,6342" o:regroupid="2" strokeweight="0"/>
            <v:rect id="_x0000_s1254" style="position:absolute;left:3708;top:6166;width:233;height:235" o:regroupid="2" filled="f" strokeweight="0"/>
            <v:shape id="_x0000_s1255" style="position:absolute;left:5779;top:7156;width:57;height:70" coordsize="57,70" o:regroupid="2" path="m28,l43,35,57,70r-29,l,70,13,35,28,e" filled="f" strokeweight="0">
              <v:path arrowok="t"/>
            </v:shape>
            <v:shape id="_x0000_s1256" style="position:absolute;left:4374;top:7154;width:57;height:72" coordsize="57,72" o:regroupid="2" path="m29,l44,37,57,72r-28,l,72,14,37,29,e" filled="f" strokeweight="0">
              <v:path arrowok="t"/>
            </v:shape>
            <v:rect id="_x0000_s1257" style="position:absolute;left:5083;top:7137;width:796;height:89" o:regroupid="2" filled="f" strokeweight="0"/>
            <v:rect id="_x0000_s1258" style="position:absolute;left:5083;top:6933;width:796;height:87" o:regroupid="2" filled="f" strokeweight="0"/>
            <v:rect id="_x0000_s1260" style="position:absolute;left:5096;top:7020;width:2179;height:117" o:regroupid="2" filled="f" strokeweight="0"/>
            <v:rect id="_x0000_s1261" style="position:absolute;left:4925;top:6933;width:158;height:293" o:regroupid="2" filled="f" strokeweight="0"/>
            <v:rect id="_x0000_s1262" style="position:absolute;left:4358;top:6933;width:567;height:293" o:regroupid="2" filled="f" strokeweight="0"/>
            <v:shape id="_x0000_s1263" style="position:absolute;left:3799;top:8202;width:4946;height:2819" coordsize="4946,2819" o:regroupid="2" path="m,l33,r,2l,2,,xm40,l53,r,2l40,2,40,xm60,l93,r,2l60,2,60,xm100,r13,l113,2r-13,l100,xm120,r34,l154,2r-34,l120,xm160,r14,l174,2r-14,l160,xm180,r34,l214,2r-34,l180,xm221,r13,l234,2r-13,l221,xm241,r33,l274,2r-33,l241,xm281,r13,l294,2r-13,l281,xm301,r33,l334,2r-33,l301,xm341,r13,l354,2r-13,l341,xm361,r34,l395,2r-34,l361,xm401,r14,l415,2r-14,l401,xm421,r34,l455,2r-34,l421,xm462,r13,l475,2r-13,l462,xm482,r33,l515,2r-33,l482,xm522,r13,l535,2r-13,l522,xm542,r33,l575,2r-33,l542,xm582,r14,l596,2r-14,l582,xm602,r34,l636,2r-34,l602,xm642,r14,l656,2r-14,l642,xm662,r34,l696,2r-34,l662,xm703,r13,l716,2r-13,l703,xm723,r33,l756,2r-33,l723,xm763,r13,l776,2r-13,l763,xm783,r33,l816,2r-33,l783,xm823,r14,l837,2r-14,l823,xm843,r34,l877,2r-34,l843,xm883,r14,l897,2r-14,l883,xm904,r33,l937,2r-33,l904,xm944,r13,l957,2r-13,l944,xm964,r33,l997,2r-33,l964,xm1004,r13,l1017,2r-13,l1004,xm1024,r34,l1058,2r-34,l1024,xm1064,r14,l1078,2r-14,l1064,xm1084,r34,l1118,2r-34,l1084,xm1125,r13,l1138,2r-13,l1125,xm1145,r33,l1178,2r-33,l1145,xm1185,r13,l1198,2r-13,l1185,xm1205,r33,l1238,2r-33,l1205,xm1245,r13,l1258,2r-13,l1245,xm1265,r34,l1299,2r-34,l1265,xm1305,r14,l1319,2r-14,l1305,xm1325,r34,l1359,2r-34,l1325,xm1366,r13,l1379,2r-13,l1366,xm1386,r33,l1419,2r-33,l1386,xm1426,r13,l1439,2r-13,l1426,xm1446,r33,l1479,2r-33,l1446,xm1486,r13,l1499,2r-13,l1486,xm1506,r34,l1540,2r-34,l1506,xm1546,r14,l1560,2r-14,l1546,xm1566,r34,l1600,2r-34,l1566,xm1607,r13,l1620,2r-13,l1607,xm1627,r33,l1660,2r-33,l1627,xm1667,r13,l1680,2r-13,l1667,xm1687,r33,l1720,2r-33,l1687,xm1727,r14,l1741,2r-14,l1727,xm1747,r34,l1781,2r-34,l1747,xm1787,r14,l1801,2r-14,l1787,xm1807,r34,l1841,2r-34,l1807,xm1848,r13,l1861,2r-13,l1848,xm1868,r33,l1901,2r-33,l1868,xm1908,r13,l1921,2r-13,l1908,xm1928,r34,l1962,2r-34,l1928,xm1968,r14,l1982,2r-14,l1968,xm1988,r34,l2022,2r-34,l1988,xm2028,r14,l2042,2r-14,l2028,xm2049,r33,l2082,2r-33,l2049,xm2089,r13,l2102,2r-13,l2089,xm2109,r33,l2142,2r-33,l2109,xm2149,r13,l2162,2r-13,l2149,xm2169,r34,l2203,2r-34,l2169,xm2209,r14,l2223,2r-14,l2209,xm2229,r34,l2263,2r-34,l2229,xm2270,r13,l2283,2r-13,l2270,xm2290,r33,l2323,2r-33,l2290,xm2330,r13,l2343,2r-13,l2330,xm2350,r33,l2383,2r-33,l2350,xm2390,r13,l2403,2r-13,l2390,xm2410,r34,l2444,2r-34,l2410,xm2450,r14,l2464,2r-14,l2450,xm2470,r34,l2504,2r-34,l2470,xm2511,r13,l2524,2r-13,l2511,xm2531,r33,l2564,2r-33,l2531,xm2571,r13,l2584,2r-13,l2571,xm2591,r33,l2624,2r-33,l2591,xm2631,r13,l2644,2r-13,l2631,xm2651,r34,l2685,2r-34,l2651,xm2691,r14,l2705,2r-14,l2691,xm2711,r34,l2745,2r-34,l2711,xm2752,r13,l2765,2r-13,l2752,xm2772,r33,l2805,2r-33,l2772,xm2812,r13,l2825,2r-13,l2812,xm2832,r33,l2865,2r-33,l2832,xm2872,r14,l2886,2r-14,l2872,xm2892,r34,l2926,2r-34,l2892,xm2932,r14,l2946,2r-14,l2932,xm2953,r33,l2986,2r-33,l2953,xm2993,r13,l3006,2r-13,l2993,xm3013,r33,l3046,2r-33,l3013,xm3053,r13,l3066,2r-13,l3053,xm3073,r34,l3107,2r-34,l3073,xm3113,r14,l3127,2r-14,l3113,xm3133,r34,l3167,2r-34,l3133,xm3173,r14,l3187,2r-14,l3173,xm3194,r33,l3227,2r-33,l3194,xm3234,r13,l3247,2r-13,l3234,xm3254,r33,l3287,2r-33,l3254,xm3294,r13,l3307,2r-13,l3294,xm3314,r34,l3348,2r-34,l3314,xm3354,r14,l3368,2r-14,l3354,xm3374,r34,l3408,2r-34,l3374,xm3415,r13,l3428,2r-13,l3415,xm3435,r33,l3468,2r-33,l3435,xm3475,r13,l3488,2r-13,l3475,xm3495,r33,l3528,2r-33,l3495,xm3535,r13,l3548,2r-13,l3535,xm3555,r34,l3589,2r-34,l3555,xm3595,r14,l3609,2r-14,l3595,xm3615,r34,l3649,2r-34,l3615,xm3656,r13,l3669,2r-13,l3656,xm3676,r33,l3709,2r-33,l3676,xm3716,r13,l3729,2r-13,l3716,xm3736,r33,l3769,2r-33,l3736,xm3776,r14,l3790,2r-14,l3776,xm3796,r34,l3830,2r-34,l3796,xm3836,r14,l3850,2r-14,l3836,xm3856,r34,l3890,2r-34,l3856,xm3897,r13,l3910,2r-13,l3897,xm3917,r33,l3950,2r-33,l3917,xm3957,r13,l3970,2r-13,l3957,xm3977,r33,l4010,2r-33,l3977,xm4017,r14,l4031,2r-14,l4017,xm4037,r34,l4071,2r-34,l4037,xm4077,r14,l4091,2r-14,l4077,xm4098,r33,l4131,2r-33,l4098,xm4138,r13,l4151,2r-13,l4138,xm4158,r33,l4191,2r-33,l4158,xm4198,r13,l4211,2r-13,l4198,xm4218,r34,l4252,2r-34,l4218,xm4258,r14,l4272,2r-14,l4258,xm4278,r34,l4312,2r-34,l4278,xm4319,r13,l4332,2r-13,l4319,xm4339,r33,l4372,2r-33,l4339,xm4379,r13,l4392,2r-13,l4379,xm4399,r33,l4432,2r-33,l4399,xm4439,r13,l4452,2r-13,l4439,xm4459,r34,l4493,2r-34,l4459,xm4499,r14,l4513,2r-14,l4499,xm4519,r34,l4553,2r-34,l4519,xm4560,r13,l4573,2r-13,l4560,xm4580,r33,l4613,2r-33,l4580,xm4620,r13,l4633,2r-13,l4620,xm4640,r33,l4673,2r-33,l4640,xm4680,r13,l4693,2r-13,l4680,xm4700,r34,l4734,2r-34,l4700,xm4740,r14,l4754,2r-14,l4740,xm4760,r34,l4794,2r-34,l4760,xm4801,r13,l4814,2r-13,l4801,xm4821,r33,l4854,2r-33,l4821,xm4861,r13,l4874,2r-13,l4861,xm4881,r33,l4914,2r-33,l4881,xm4921,r14,l4935,2r-14,l4921,xm4941,r5,l4946,30r-1,l4945,r1,2l4941,2r,-2xm4946,37r,13l4945,50r,-13l4946,37xm4946,57r,33l4945,90r,-33l4946,57xm4946,97r,13l4945,110r,-13l4946,97xm4946,117r,34l4945,151r,-34l4946,117xm4946,157r,14l4945,171r,-14l4946,157xm4946,177r,34l4945,211r,-34l4946,177xm4946,217r,14l4945,231r,-14l4946,217xm4946,238r,33l4945,271r,-33l4946,238xm4946,278r,13l4945,291r,-13l4946,278xm4946,298r,33l4945,331r,-33l4946,298xm4946,338r,13l4945,351r,-13l4946,338xm4946,358r,34l4945,392r,-34l4946,358xm4946,398r,14l4945,412r,-14l4946,398xm4946,418r,34l4945,452r,-34l4946,418xm4946,459r,13l4945,472r,-13l4946,459xm4946,479r,33l4945,512r,-33l4946,479xm4946,519r,13l4945,532r,-13l4946,519xm4946,539r,33l4945,572r,-33l4946,539xm4946,579r,13l4945,592r,-13l4946,579xm4946,599r,34l4945,633r,-34l4946,599xm4946,639r,14l4945,653r,-14l4946,639xm4946,659r,34l4945,693r,-34l4946,659xm4946,700r,13l4945,713r,-13l4946,700xm4946,720r,33l4945,753r,-33l4946,720xm4946,760r,13l4945,773r,-13l4946,760xm4946,780r,33l4945,813r,-33l4946,780xm4946,820r,14l4945,834r,-14l4946,820xm4946,840r,34l4945,874r,-34l4946,840xm4946,880r,14l4945,894r,-14l4946,880xm4946,900r,34l4945,934r,-34l4946,900xm4946,941r,13l4945,954r,-13l4946,941xm4946,961r,33l4945,994r,-33l4946,961xm4946,1001r,13l4945,1014r,-13l4946,1001xm4946,1021r,33l4945,1054r,-33l4946,1021xm4946,1061r,14l4945,1075r,-14l4946,1061xm4946,1081r,34l4945,1115r,-34l4946,1081xm4946,1121r,14l4945,1135r,-14l4946,1121xm4946,1142r,33l4945,1175r,-33l4946,1142xm4946,1182r,13l4945,1195r,-13l4946,1182xm4946,1202r,33l4945,1235r,-33l4946,1202xm4946,1242r,13l4945,1255r,-13l4946,1242xm4946,1262r,34l4945,1296r,-34l4946,1262xm4946,1302r,14l4945,1316r,-14l4946,1302xm4946,1322r,34l4945,1356r,-34l4946,1322xm4946,1362r,14l4945,1376r,-14l4946,1362xm4946,1383r,33l4945,1416r,-33l4946,1383xm4946,1423r,13l4945,1436r,-13l4946,1423xm4946,1443r,33l4945,1476r,-33l4946,1443xm4946,1483r,13l4945,1496r,-13l4946,1483xm4946,1503r,34l4945,1537r,-34l4946,1503xm4946,1543r,14l4945,1557r,-14l4946,1543xm4946,1563r,34l4945,1597r,-34l4946,1563xm4946,1604r,13l4945,1617r,-13l4946,1604xm4946,1624r,33l4945,1657r,-33l4946,1624xm4946,1664r,13l4945,1677r,-13l4946,1664xm4946,1684r,33l4945,1717r,-33l4946,1684xm4946,1724r,13l4945,1737r,-13l4946,1724xm4946,1744r,34l4945,1778r,-34l4946,1744xm4946,1784r,14l4945,1798r,-14l4946,1784xm4946,1804r,34l4945,1838r,-34l4946,1804xm4946,1845r,13l4945,1858r,-13l4946,1845xm4946,1865r,33l4945,1898r,-33l4946,1865xm4946,1905r,13l4945,1918r,-13l4946,1905xm4946,1925r,33l4945,1958r,-33l4946,1925xm4946,1965r,14l4945,1979r,-14l4946,1965xm4946,1985r,34l4945,2019r,-34l4946,1985xm4946,2025r,14l4945,2039r,-14l4946,2025xm4946,2045r,34l4945,2079r,-34l4946,2045xm4946,2086r,13l4945,2099r,-13l4946,2086xm4946,2106r,33l4945,2139r,-33l4946,2106xm4946,2146r,13l4945,2159r,-13l4946,2146xm4946,2166r,34l4945,2200r,-34l4946,2166xm4946,2206r,14l4945,2220r,-14l4946,2206xm4946,2226r,34l4945,2260r,-34l4946,2226xm4946,2266r,14l4945,2280r,-14l4946,2266xm4946,2287r,33l4945,2320r,-33l4946,2287xm4946,2327r,13l4945,2340r,-13l4946,2327xm4946,2347r,33l4945,2380r,-33l4946,2347xm4946,2387r,13l4945,2400r,-13l4946,2387xm4946,2407r,34l4945,2441r,-34l4946,2407xm4946,2447r,14l4945,2461r,-14l4946,2447xm4946,2467r,34l4945,2501r,-34l4946,2467xm4946,2508r,13l4945,2521r,-13l4946,2508xm4946,2528r,33l4945,2561r,-33l4946,2528xm4946,2568r,13l4945,2581r,-13l4946,2568xm4946,2588r,33l4945,2621r,-33l4946,2588xm4946,2628r,13l4945,2641r,-13l4946,2628xm4946,2648r,34l4945,2682r,-34l4946,2648xm4946,2688r,14l4945,2702r,-14l4946,2688xm4946,2708r,34l4945,2742r,-34l4946,2708xm4946,2749r,13l4945,2762r,-13l4946,2749xm4946,2769r,33l4945,2802r,-33l4946,2769xm4946,2809r,10l4941,2819r,-2l4946,2817r-1,l4945,2809r1,xm4935,2819r-34,l4901,2817r34,l4935,2819xm4894,2819r-13,l4881,2817r13,l4894,2819xm4874,2819r-33,l4841,2817r33,l4874,2819xm4834,2819r-13,l4821,2817r13,l4834,2819xm4814,2819r-33,l4781,2817r33,l4814,2819xm4774,2819r-14,l4760,2817r14,l4774,2819xm4754,2819r-34,l4720,2817r34,l4754,2819xm4714,2819r-14,l4700,2817r14,l4714,2819xm4693,2819r-33,l4660,2817r33,l4693,2819xm4653,2819r-13,l4640,2817r13,l4653,2819xm4633,2819r-33,l4600,2817r33,l4633,2819xm4593,2819r-13,l4580,2817r13,l4593,2819xm4573,2819r-34,l4539,2817r34,l4573,2819xm4533,2819r-14,l4519,2817r14,l4533,2819xm4513,2819r-34,l4479,2817r34,l4513,2819xm4473,2819r-14,l4459,2817r14,l4473,2819xm4452,2819r-33,l4419,2817r33,l4452,2819xm4412,2819r-13,l4399,2817r13,l4412,2819xm4392,2819r-33,l4359,2817r33,l4392,2819xm4352,2819r-13,l4339,2817r13,l4352,2819xm4332,2819r-34,l4298,2817r34,l4332,2819xm4292,2819r-14,l4278,2817r14,l4292,2819xm4272,2819r-34,l4238,2817r34,l4272,2819xm4231,2819r-13,l4218,2817r13,l4231,2819xm4211,2819r-33,l4178,2817r33,l4211,2819xm4171,2819r-13,l4158,2817r13,l4171,2819xm4151,2819r-33,l4118,2817r33,l4151,2819xm4111,2819r-13,l4098,2817r13,l4111,2819xm4091,2819r-34,l4057,2817r34,l4091,2819xm4051,2819r-14,l4037,2817r14,l4051,2819xm4031,2819r-34,l3997,2817r34,l4031,2819xm3990,2819r-13,l3977,2817r13,l3990,2819xm3970,2819r-33,l3937,2817r33,l3970,2819xm3930,2819r-13,l3917,2817r13,l3930,2819xm3910,2819r-33,l3877,2817r33,l3910,2819xm3870,2819r-14,l3856,2817r14,l3870,2819xm3850,2819r-34,l3816,2817r34,l3850,2819xm3810,2819r-14,l3796,2817r14,l3810,2819xm3790,2819r-34,l3756,2817r34,l3790,2819xm3749,2819r-13,l3736,2817r13,l3749,2819xm3729,2819r-33,l3696,2817r33,l3729,2819xm3689,2819r-13,l3676,2817r13,l3689,2819xm3669,2819r-33,l3636,2817r33,l3669,2819xm3629,2819r-14,l3615,2817r14,l3629,2819xm3609,2819r-34,l3575,2817r34,l3609,2819xm3569,2819r-14,l3555,2817r14,l3569,2819xm3548,2819r-33,l3515,2817r33,l3548,2819xm3508,2819r-13,l3495,2817r13,l3508,2819xm3488,2819r-33,l3455,2817r33,l3488,2819xm3448,2819r-13,l3435,2817r13,l3448,2819xm3428,2819r-34,l3394,2817r34,l3428,2819xm3388,2819r-14,l3374,2817r14,l3388,2819xm3368,2819r-34,l3334,2817r34,l3368,2819xm3327,2819r-13,l3314,2817r13,l3327,2819xm3307,2819r-33,l3274,2817r33,l3307,2819xm3267,2819r-13,l3254,2817r13,l3267,2819xm3247,2819r-33,l3214,2817r33,l3247,2819xm3207,2819r-13,l3194,2817r13,l3207,2819xm3187,2819r-34,l3153,2817r34,l3187,2819xm3147,2819r-14,l3133,2817r14,l3147,2819xm3127,2819r-34,l3093,2817r34,l3127,2819xm3086,2819r-13,l3073,2817r13,l3086,2819xm3066,2819r-33,l3033,2817r33,l3066,2819xm3026,2819r-13,l3013,2817r13,l3026,2819xm3006,2819r-33,l2973,2817r33,l3006,2819xm2966,2819r-13,l2953,2817r13,l2966,2819xm2946,2819r-34,l2912,2817r34,l2946,2819xm2906,2819r-14,l2892,2817r14,l2906,2819xm2886,2819r-34,l2852,2817r34,l2886,2819xm2845,2819r-13,l2832,2817r13,l2845,2819xm2825,2819r-33,l2792,2817r33,l2825,2819xm2785,2819r-13,l2772,2817r13,l2785,2819xm2765,2819r-33,l2732,2817r33,l2765,2819xm2725,2819r-14,l2711,2817r14,l2725,2819xm2705,2819r-34,l2671,2817r34,l2705,2819xm2665,2819r-14,l2651,2817r14,l2665,2819xm2644,2819r-33,l2611,2817r33,l2644,2819xm2604,2819r-13,l2591,2817r13,l2604,2819xm2584,2819r-33,l2551,2817r33,l2584,2819xm2544,2819r-13,l2531,2817r13,l2544,2819xm2524,2819r-34,l2490,2817r34,l2524,2819xm2484,2819r-14,l2470,2817r14,l2484,2819xm2464,2819r-34,l2430,2817r34,l2464,2819xm2424,2819r-14,l2410,2817r14,l2424,2819xm2403,2819r-33,l2370,2817r33,l2403,2819xm2363,2819r-13,l2350,2817r13,l2363,2819xm2343,2819r-33,l2310,2817r33,l2343,2819xm2303,2819r-13,l2290,2817r13,l2303,2819xm2283,2819r-34,l2249,2817r34,l2283,2819xm2243,2819r-14,l2229,2817r14,l2243,2819xm2223,2819r-34,l2189,2817r34,l2223,2819xm2182,2819r-13,l2169,2817r13,l2182,2819xm2162,2819r-33,l2129,2817r33,l2162,2819xm2122,2819r-13,l2109,2817r13,l2122,2819xm2102,2819r-33,l2069,2817r33,l2102,2819xm2062,2819r-13,l2049,2817r13,l2062,2819xm2042,2819r-34,l2008,2817r34,l2042,2819xm2002,2819r-14,l1988,2817r14,l2002,2819xm1982,2819r-34,l1948,2817r34,l1982,2819xm1941,2819r-13,l1928,2817r13,l1941,2819xm1921,2819r-33,l1888,2817r33,l1921,2819xm1881,2819r-13,l1868,2817r13,l1881,2819xm1861,2819r-33,l1828,2817r33,l1861,2819xm1821,2819r-14,l1807,2817r14,l1821,2819xm1801,2819r-34,l1767,2817r34,l1801,2819xm1761,2819r-14,l1747,2817r14,l1761,2819xm1741,2819r-34,l1707,2817r34,l1741,2819xm1700,2819r-13,l1687,2817r13,l1700,2819xm1680,2819r-33,l1647,2817r33,l1680,2819xm1640,2819r-13,l1627,2817r13,l1640,2819xm1620,2819r-33,l1587,2817r33,l1620,2819xm1580,2819r-14,l1566,2817r14,l1580,2819xm1560,2819r-34,l1526,2817r34,l1560,2819xm1520,2819r-14,l1506,2817r14,l1520,2819xm1499,2819r-33,l1466,2817r33,l1499,2819xm1459,2819r-13,l1446,2817r13,l1459,2819xm1439,2819r-33,l1406,2817r33,l1439,2819xm1399,2819r-13,l1386,2817r13,l1399,2819xm1379,2819r-34,l1345,2817r34,l1379,2819xm1339,2819r-14,l1325,2817r14,l1339,2819xm1319,2819r-34,l1285,2817r34,l1319,2819xm1279,2819r-14,l1265,2817r14,l1279,2819xm1258,2819r-33,l1225,2817r33,l1258,2819xm1218,2819r-13,l1205,2817r13,l1218,2819xm1198,2819r-33,l1165,2817r33,l1198,2819xm1158,2819r-13,l1145,2817r13,l1158,2819xm1138,2819r-34,l1104,2817r34,l1138,2819xm1098,2819r-14,l1084,2817r14,l1098,2819xm1078,2819r-34,l1044,2817r34,l1078,2819xm1037,2819r-13,l1024,2817r13,l1037,2819xm1017,2819r-33,l984,2817r33,l1017,2819xm977,2819r-13,l964,2817r13,l977,2819xm957,2819r-33,l924,2817r33,l957,2819xm917,2819r-13,l904,2817r13,l917,2819xm897,2819r-34,l863,2817r34,l897,2819xm857,2819r-14,l843,2817r14,l857,2819xm837,2819r-34,l803,2817r34,l837,2819xm796,2819r-13,l783,2817r13,l796,2819xm776,2819r-33,l743,2817r33,l776,2819xm736,2819r-13,l723,2817r13,l736,2819xm716,2819r-33,l683,2817r33,l716,2819xm676,2819r-14,l662,2817r14,l676,2819xm656,2819r-34,l622,2817r34,l656,2819xm616,2819r-14,l602,2817r14,l616,2819xm596,2819r-34,l562,2817r34,l596,2819xm555,2819r-13,l542,2817r13,l555,2819xm535,2819r-33,l502,2817r33,l535,2819xm495,2819r-13,l482,2817r13,l495,2819xm475,2819r-33,l442,2817r33,l475,2819xm435,2819r-14,l421,2817r14,l435,2819xm415,2819r-34,l381,2817r34,l415,2819xm375,2819r-14,l361,2817r14,l375,2819xm354,2819r-33,l321,2817r33,l354,2819xm314,2819r-13,l301,2817r13,l314,2819xm294,2819r-33,l261,2817r33,l294,2819xm254,2819r-13,l241,2817r13,l254,2819xm234,2819r-34,l200,2817r34,l234,2819xm194,2819r-14,l180,2817r14,l194,2819xm174,2819r-34,l140,2817r34,l174,2819xm133,2819r-13,l120,2817r13,l133,2819xm113,2819r-33,l80,2817r33,l113,2819xm73,2819r-13,l60,2817r13,l73,2819xm53,2819r-33,l20,2817r33,l53,2819xm13,2819r-13,l,2817r1,l1,2817r-1,l13,2817r,2xm,2811r,-34l1,2777r,34l,2811xm,2770r,-13l1,2757r,13l,2770xm,2750r,-33l1,2717r,33l,2750xm,2710r,-13l1,2697r,13l,2710xm,2690r,-33l1,2657r,33l,2690xm,2650r,-14l1,2636r,14l,2650xm,2630r,-34l1,2596r,34l,2630xm,2590r,-14l1,2576r,14l,2590xm,2569r,-33l1,2536r,33l,2569xm,2529r,-13l1,2516r,13l,2529xm,2509r,-33l1,2476r,33l,2509xm,2469r,-13l1,2456r,13l,2469xm,2449r,-34l1,2415r,34l,2449xm,2409r,-14l1,2395r,14l,2409xm,2389r,-34l1,2355r,34l,2389xm,2348r,-13l1,2335r,13l,2348xm,2328r,-33l1,2295r,33l,2328xm,2288r,-13l1,2275r,13l,2288xm,2268r,-33l1,2235r,33l,2268xm,2228r,-13l1,2215r,13l,2228xm,2208r,-34l1,2174r,34l,2208xm,2168r,-14l1,2154r,14l,2168xm,2148r,-34l1,2114r,34l,2148xm,2107r,-13l1,2094r,13l,2107xm,2087r,-33l1,2054r,33l,2087xm,2047r,-13l1,2034r,13l,2047xm,2027r,-33l1,1994r,33l,2027xm,1987r,-13l1,1974r,13l,1987xm,1967r,-34l1,1933r,34l,1967xm,1927r,-14l1,1913r,14l,1927xm,1907r,-34l1,1873r,34l,1907xm,1866r,-13l1,1853r,13l,1866xm,1846r,-33l1,1813r,33l,1846xm,1806r,-13l1,1793r,13l,1806xm,1786r,-33l1,1753r,33l,1786xm,1746r,-14l1,1732r,14l,1746xm,1726r,-34l1,1692r,34l,1726xm,1686r,-14l1,1672r,14l,1686xm,1665r,-33l1,1632r,33l,1665xm,1625r,-13l1,1612r,13l,1625xm,1605r,-33l1,1572r,33l,1605xm,1565r,-13l1,1552r,13l,1565xm,1545r,-34l1,1511r,34l,1545xm,1505r,-14l1,1491r,14l,1505xm,1485r,-34l1,1451r,34l,1485xm,1445r,-14l1,1431r,14l,1445xm,1424r,-33l1,1391r,33l,1424xm,1384r,-13l1,1371r,13l,1384xm,1364r,-33l1,1331r,33l,1364xm,1324r,-13l1,1311r,13l,1324xm,1304r,-34l1,1270r,34l,1304xm,1264r,-14l1,1250r,14l,1264xm,1244r,-34l1,1210r,34l,1244xm,1203r,-13l1,1190r,13l,1203xm,1183r,-33l1,1150r,33l,1183xm,1143r,-13l1,1130r,13l,1143xm,1123r,-33l1,1090r,33l,1123xm,1083r,-13l1,1070r,13l,1083xm,1063r,-34l1,1029r,34l,1063xm,1023r,-14l1,1009r,14l,1023xm,1003l,969r1,l1,1003r-1,xm,962l,949r1,l1,962r-1,xm,942l,909r1,l1,942r-1,xm,902l,889r1,l1,902r-1,xm,882l,849r1,l1,882r-1,xm,842l,828r1,l1,842r-1,xm,822l,788r1,l1,822r-1,xm,782l,768r1,l1,782r-1,xm,762l,728r1,l1,762r-1,xm,721l,708r1,l1,721r-1,xm,701l,668r1,l1,701r-1,xm,661l,648r1,l1,661r-1,xm,641l,608r1,l1,641r-1,xm,601l,587r1,l1,601r-1,xm,581l,547r1,l1,581r-1,xm,541l,527r1,l1,541r-1,xm,520l,487r1,l1,520r-1,xm,480l,467r1,l1,480r-1,xm,460l,427r1,l1,460r-1,xm,420l,407r1,l1,420r-1,xm,400l,366r1,l1,400r-1,xm,360l,346r1,l1,360r-1,xm,340l,306r1,l1,340r-1,xm,299l,286r1,l1,299r-1,xm,279l,246r1,l1,279r-1,xm,239l,226r1,l1,239r-1,xm,219l,186r1,l1,219r-1,xm,179l,166r1,l1,179r-1,xm,159l,125r1,l1,159r-1,xm,119l,105r1,l1,119r-1,xm,99l,65r1,l1,99,,99xm,58l,45r1,l1,58,,58xm,38l,5r1,l1,38,,38xe" fillcolor="black" strokeweight=".1pt">
              <v:path arrowok="t"/>
              <o:lock v:ext="edit" verticies="t"/>
            </v:shape>
            <v:line id="_x0000_s1264" style="position:absolute;flip:y" from="8200,11891" to="8201,11960" o:regroupid="2" strokeweight="0"/>
            <v:shape id="_x0000_s1265" style="position:absolute;left:9477;top:11098;width:37;height:62" coordsize="37,62" o:regroupid="2" path="m37,l18,62,,,37,e" filled="f" strokeweight="0">
              <v:path arrowok="t"/>
            </v:shape>
            <v:line id="_x0000_s1266" style="position:absolute" from="9495,11024" to="9496,11233" o:regroupid="2" strokeweight="0"/>
            <v:shape id="_x0000_s1267" style="position:absolute;left:9637;top:11085;width:37;height:61" coordsize="37,61" o:regroupid="2" path="m37,61l19,,,61r37,e" filled="f" strokeweight="0">
              <v:path arrowok="t"/>
            </v:shape>
            <v:line id="_x0000_s1268" style="position:absolute" from="9656,11024" to="9657,11233" o:regroupid="2" strokeweight="0"/>
            <v:shape id="_x0000_s1269" style="position:absolute;left:9552;top:10997;width:37;height:64" coordsize="37,64" o:regroupid="2" path="m37,l19,64,,,37,e" filled="f" strokeweight="0">
              <v:path arrowok="t"/>
            </v:shape>
            <v:shape id="_x0000_s1270" style="position:absolute;left:9552;top:10730;width:37;height:62" coordsize="37,62" o:regroupid="2" path="m37,62l19,,,62r37,e" filled="f" strokeweight="0">
              <v:path arrowok="t"/>
            </v:shape>
            <v:line id="_x0000_s1271" style="position:absolute" from="9571,10792" to="9572,10997" o:regroupid="2" strokeweight="0"/>
            <v:shape id="_x0000_s1272" style="position:absolute;left:9406;top:10730;width:330;height:331" coordsize="330,331" o:regroupid="2" path="m165,331l,165,165,,330,165,165,331e" filled="f" strokeweight="0">
              <v:path arrowok="t"/>
            </v:shape>
            <v:shape id="_x0000_s1273" style="position:absolute;left:4482;top:12052;width:132;height:84" coordsize="132,84" o:regroupid="2" path="m,l,84r132,l132,e" filled="f" strokeweight="0">
              <v:path arrowok="t"/>
            </v:shape>
            <v:shape id="_x0000_s1274" style="position:absolute;left:7508;top:9193;width:54;height:33" coordsize="54,33" o:regroupid="2" path="m,33l54,17,2,e" filled="f" strokeweight="0">
              <v:path arrowok="t"/>
            </v:shape>
            <v:shape id="_x0000_s1275" style="position:absolute;left:7614;top:9193;width:52;height:33" coordsize="52,33" o:regroupid="2" path="m52,l,17,52,33e" filled="f" strokeweight="0">
              <v:path arrowok="t"/>
            </v:shape>
            <v:shape id="_x0000_s1276" style="position:absolute;left:7193;top:9382;width:34;height:54" coordsize="34,54" o:regroupid="2" path="m34,54l17,,,54e" filled="f" strokeweight="0">
              <v:path arrowok="t"/>
            </v:shape>
            <v:shape id="_x0000_s1277" style="position:absolute;left:7193;top:9278;width:34;height:54" coordsize="34,54" o:regroupid="2" path="m,l17,54,34,e" filled="f" strokeweight="0">
              <v:path arrowok="t"/>
            </v:shape>
            <v:shape id="_x0000_s1278" style="position:absolute;left:4472;top:10110;width:53;height:34" coordsize="53,34" o:regroupid="2" path="m,34l53,17,,e" filled="f" strokeweight="0">
              <v:path arrowok="t"/>
            </v:shape>
            <v:shape id="_x0000_s1279" style="position:absolute;left:4575;top:10110;width:54;height:34" coordsize="54,34" o:regroupid="2" path="m54,l,17,54,34e" filled="f" strokeweight="0">
              <v:path arrowok="t"/>
            </v:shape>
            <v:line id="_x0000_s1280" style="position:absolute;flip:y" from="7679,8150" to="7784,8255" o:regroupid="2" strokeweight="0"/>
            <v:line id="_x0000_s1281" style="position:absolute" from="7679,8150" to="7784,8255" o:regroupid="2" strokeweight="0"/>
            <v:shape id="_x0000_s1282" style="position:absolute;left:5876;top:9913;width:70;height:53" coordsize="70,53" o:regroupid="2" path="m70,53l70,,,,,53e" filled="f" strokeweight="0">
              <v:path arrowok="t"/>
            </v:shape>
            <v:shape id="_x0000_s1283" style="position:absolute;left:5277;top:9796;width:115;height:88" coordsize="115,88" o:regroupid="2" path="m115,45l102,88,73,,43,88,15,,,45e" filled="f" strokeweight="0">
              <v:path arrowok="t"/>
            </v:shape>
            <v:line id="_x0000_s1284" style="position:absolute" from="5623,9849" to="5761,9850" o:regroupid="2" strokeweight="0"/>
            <v:shape id="_x0000_s1285" style="position:absolute;left:5437;top:9814;width:164;height:95" coordsize="164,95" o:regroupid="2" path="m164,l124,,,95e" filled="f" strokeweight="0">
              <v:path arrowok="t"/>
            </v:shape>
            <v:line id="_x0000_s1286" style="position:absolute" from="5431,9814" to="5469,9815" o:regroupid="2" strokeweight="0"/>
            <v:rect id="_x0000_s1287" style="position:absolute;left:5392;top:9734;width:231;height:232" o:regroupid="2" filled="f" strokeweight="0"/>
            <v:line id="_x0000_s1288" style="position:absolute" from="6291,9849" to="6365,9966" o:regroupid="2" strokecolor="red" strokeweight="0"/>
            <v:shape id="_x0000_s1289" style="position:absolute;left:5638;top:9732;width:123;height:87" coordsize="123,87" o:regroupid="2" path="m123,43l107,87,77,,47,87,17,,,43e" filled="f" strokeweight="0">
              <v:path arrowok="t"/>
            </v:shape>
            <v:rect id="_x0000_s1290" style="position:absolute;left:6226;top:9849;width:233;height:117" o:regroupid="2" filled="f" strokecolor="red" strokeweight="0"/>
            <v:rect id="_x0000_s1291" style="position:absolute;left:5993;top:9732;width:233;height:234" o:regroupid="2" filled="f" strokeweight="0"/>
            <v:rect id="_x0000_s1292" style="position:absolute;left:5761;top:9732;width:232;height:234" o:regroupid="2" filled="f" strokeweight="0"/>
            <v:shape id="_x0000_s1293" style="position:absolute;left:5529;top:11634;width:93;height:53" coordsize="93,53" o:regroupid="2" path="m93,53r-22,l,e" filled="f" strokeweight="0">
              <v:path arrowok="t"/>
            </v:shape>
            <v:line id="_x0000_s1294" style="position:absolute" from="5096,11619" to="5426,11620" o:regroupid="2" strokeweight="0"/>
            <v:shape id="_x0000_s1295" style="position:absolute;left:5096;top:11453;width:330;height:331" coordsize="330,331" o:regroupid="2" path="m330,166l166,331,,166,166,,330,166e" filled="f" strokeweight="0">
              <v:path arrowok="t"/>
            </v:shape>
            <v:line id="_x0000_s1296" style="position:absolute" from="5491,11687" to="5529,11688" o:regroupid="2" strokeweight="0"/>
            <v:rect id="_x0000_s1297" style="position:absolute;left:5473;top:11503;width:231;height:231" o:regroupid="2" filled="f" strokeweight="0"/>
            <v:shape id="_x0000_s1298" style="position:absolute;left:4917;top:11654;width:89;height:117" coordsize="89,117" o:regroupid="2" path="m45,117l89,103,,73,89,45,,15,45,e" filled="f" strokeweight="0">
              <v:path arrowok="t"/>
            </v:shape>
            <v:shape id="_x0000_s1299" style="position:absolute;left:2677;top:4598;width:817;height:957" coordsize="817,957" o:regroupid="2" path="m817,1r,14l815,15r,-14l817,1xm817,21r,2l815,23r,-2l817,21xm817,30r,13l815,43r,-13l817,30xm817,50r,2l815,52r,-2l817,50xm817,58r,14l815,72r,-14l817,58xm817,78r,2l815,80r,-2l817,78xm817,87r,13l815,100r,-13l817,87xm817,107r,1l815,108r,-1l817,107xm817,115r,14l815,129r,-14l817,115xm817,135r,2l815,137r,-2l817,135xm817,144r,13l815,157r,-13l817,144xm817,164r,1l815,165r,-1l817,164xm817,172r,13l815,185r,-13l817,172xm817,192r,2l815,194r,-2l817,192xm817,201r,13l815,214r,-13l817,201xm817,221r,1l815,222r,-1l817,221xm817,229r,13l815,242r,-13l817,229xm817,249r,2l815,251r,-2l817,249xm817,257r,14l815,271r,-14l817,257xm817,278r,1l815,279r,-1l817,278xm817,286r,13l815,299r,-13l817,286xm817,306r,2l815,308r,-2l817,306xm817,314r,14l815,328r,-14l817,314xm817,334r,2l815,336r,-2l817,334xm817,343r,13l815,356r,-13l817,343xm817,363r,2l815,365r,-2l817,363xm817,371r,14l815,385r,-14l817,371xm817,391r,2l815,393r,-2l817,391xm817,400r,13l815,413r,-13l817,400xm817,420r,2l815,422r,-2l817,420xm817,428r,14l815,442r,-14l817,428xm817,448r,2l815,450r,-2l817,448xm817,457r,13l815,470r,-13l817,457xm817,477r,1l815,478r,-1l817,477xm817,485r,14l815,499r,-14l817,485xm817,505r,2l815,507r,-2l817,505xm817,514r,13l815,527r,-13l817,514xm817,534r,1l815,535r,-1l817,534xm817,542r,13l815,555r,-13l817,542xm817,562r,2l815,564r,-2l817,562xm817,571r,13l815,584r,-13l817,571xm817,591r,1l815,592r,-1l817,591xm817,599r,13l815,612r,-13l817,599xm817,619r,2l815,621r,-2l817,619xm817,627r,14l815,641r,-14l817,627xm817,648r,1l815,649r,-1l817,648xm817,656r,13l815,669r,-13l817,656xm817,676r,2l815,678r,-2l817,676xm817,684r,14l815,698r,-14l817,684xm817,704r,2l815,706r,-2l817,704xm817,713r,13l815,726r,-13l817,713xm817,733r,2l815,735r,-2l817,733xm817,741r,14l815,755r,-14l817,741xm817,761r,2l815,763r,-2l817,761xm817,770r,13l815,783r,-13l817,770xm817,790r,1l815,791r,-1l817,790xm817,798r,14l815,812r,-14l817,798xm817,818r,2l815,820r,-2l817,818xm817,827r,13l815,840r,-13l817,827xm817,847r,1l815,848r,-1l817,847xm817,855r,13l815,868r,-13l817,855xm817,875r,2l815,877r,-2l817,875xm817,884r,13l815,897r,-13l817,884xm817,904r,1l815,905r,-1l817,904xm817,912r,13l815,925r,-13l817,912xm817,932r,2l815,934r,-2l817,932xm817,940r,14l815,954r,-14l817,940xm812,957r-2,l810,956r2,l812,957xm804,957r-14,l790,956r14,l804,957xm783,957r-1,l782,956r1,l783,957xm775,957r-13,l762,956r13,l775,957xm755,957r-2,l753,956r2,l755,957xm747,957r-14,l733,956r14,l747,957xm727,957r-2,l725,956r2,l727,957xm718,957r-13,l705,956r13,l718,957xm698,957r-2,l696,956r2,l698,957xm690,957r-14,l676,956r14,l690,957xm670,957r-2,l668,956r2,l670,957xm661,957r-13,l648,956r13,l661,957xm641,957r-2,l639,956r2,l641,957xm633,957r-14,l619,956r14,l633,957xm613,957r-2,l611,956r2,l613,957xm604,957r-13,l591,956r13,l604,957xm584,957r-1,l583,956r1,l584,957xm576,957r-14,l562,956r14,l576,957xm556,957r-2,l554,956r2,l556,957xm547,957r-13,l534,956r13,l547,957xm527,957r-1,l526,956r1,l527,957xm519,957r-13,l506,956r13,l519,957xm499,957r-2,l497,956r2,l499,957xm490,957r-13,l477,956r13,l490,957xm470,957r-1,l469,956r1,l470,957xm462,957r-13,l449,956r13,l462,957xm442,957r-2,l440,956r2,l442,957xm434,957r-14,l420,956r14,l434,957xm413,957r-1,l412,956r1,l413,957xm405,957r-13,l392,956r13,l405,957xm385,957r-2,l383,956r2,l385,957xm377,957r-14,l363,956r14,l377,957xm357,957r-2,l355,956r2,l357,957xm348,957r-13,l335,956r13,l348,957xm328,957r-2,l326,956r2,l328,957xm320,957r-14,l306,956r14,l320,957xm300,957r-2,l298,956r2,l300,957xm291,957r-13,l278,956r13,l291,957xm271,957r-1,l270,956r1,l271,957xm263,957r-14,l249,956r14,l263,957xm243,957r-2,l241,956r2,l243,957xm234,957r-13,l221,956r13,l234,957xm214,957r-1,l213,956r1,l214,957xm206,957r-13,l193,956r13,l206,957xm186,957r-2,l184,956r2,l186,957xm177,957r-13,l164,956r13,l177,957xm157,957r-1,l156,956r1,l157,957xm149,957r-13,l136,956r13,l149,957xm129,957r-2,l127,956r2,l129,957xm121,957r-14,l107,956r14,l121,957xm100,957r-1,l99,956r1,l100,957xm92,957r-13,l79,956r13,l92,957xm72,957r-2,l70,956r2,l72,957xm64,957r-14,l50,956r14,l64,957xm44,957r-2,l42,956r2,l44,957xm35,957r-13,l22,956r13,l35,957xm15,957r-2,l13,956r2,l15,957xm7,957r-7,l,949r2,l2,956r,l7,956r,1xm,942r,-2l2,940r,2l,942xm,934l,920r2,l2,934r-2,xm,914r,-2l2,912r,2l,914xm,905l,892r2,l2,905r-2,xm,885r,-1l2,884r,1l,885xm,877l,863r2,l2,877r-2,xm,857r,-2l2,855r,2l,857xm,848l,835r2,l2,848r-2,xm,828r,-1l2,827r,1l,828xm,820l,807r2,l2,820r-2,xm,800r,-2l2,798r,2l,800xm,791l,778r2,l2,791r-2,xm,771r,-1l2,770r,1l,771xm,763l,750r2,l2,763r-2,xm,743r,-2l2,741r,2l,743xm,735l,721r2,l2,735r-2,xm,714r,-1l2,713r,1l,714xm,706l,693r2,l2,706r-2,xm,686r,-2l2,684r,2l,686xm,678l,664r2,l2,678r-2,xm,658r,-2l2,656r,2l,658xm,649l,636r2,l2,649r-2,xm,629r,-2l2,627r,2l,629xm,621l,607r2,l2,621r-2,xm,601r,-2l2,599r,2l,601xm,592l,579r2,l2,592r-2,xm,572r,-1l2,571r,1l,572xm,564l,550r2,l2,564r-2,xm,544r,-2l2,542r,2l,544xm,535l,522r2,l2,535r-2,xm,515r,-1l2,514r,1l,515xm,507l,494r2,l2,507r-2,xm,487r,-2l2,485r,2l,487xm,478l,465r2,l2,478r-2,xm,458r,-1l2,457r,1l,458xm,450l,437r2,l2,450r-2,xm,430r,-2l2,428r,2l,430xm,422l,408r2,l2,422r-2,xm,401r,-1l2,400r,1l,401xm,393l,380r2,l2,393r-2,xm,373r,-2l2,371r,2l,373xm,365l,351r2,l2,365r-2,xm,345r,-2l2,343r,2l,345xm,336l,323r2,l2,336r-2,xm,316r,-2l2,314r,2l,316xm,308l,294r2,l2,308r-2,xm,288r,-2l2,286r,2l,288xm,279l,266r2,l2,279r-2,xm,259r,-2l2,257r,2l,259xm,251l,237r2,l2,251r-2,xm,231r,-2l2,229r,2l,231xm,222l,209r2,l2,222r-2,xm,202r,-1l2,201r,1l,202xm,194l,180r2,l2,194r-2,xm,174r,-2l2,172r,2l,174xm,165l,152r2,l2,165r-2,xm,145r,-1l2,144r,1l,145xm,137l,124r2,l2,137r-2,xm,117r,-2l2,115r,2l,117xm,108l,95r2,l2,108r-2,xm,88l,87r2,l2,88,,88xm,80l,67r2,l2,80,,80xm,60l,58r2,l2,60,,60xm,52l,38r2,l2,52,,52xm,31l,30r2,l2,31,,31xm,23l,10r2,l2,23,,23xm,3l,1r2,l2,3,,3xm8,l22,r,1l8,1,8,xm28,r2,l30,1r-2,l28,xm37,l50,r,1l37,1,37,xm57,r2,l59,1r-2,l57,xm65,l79,r,1l65,1,65,xm85,r2,l87,1r-2,l85,xm94,r13,l107,1,94,1,94,xm114,r2,l116,1r-2,l114,xm122,r14,l136,1r-14,l122,xm142,r2,l144,1r-2,l142,xm151,r13,l164,1r-13,l151,xm171,r1,l172,1r-1,l171,xm179,r14,l193,1r-14,l179,xm199,r2,l201,1r-2,l199,xm208,r13,l221,1r-13,l208,xm228,r1,l229,1r-1,l228,xm236,r13,l249,1r-13,l236,xm256,r2,l258,1r-2,l256,xm264,r14,l278,1r-14,l264,xm285,r1,l286,1r-1,l285,xm293,r13,l306,1r-13,l293,xm313,r2,l315,1r-2,l313,xm321,r14,l335,1r-14,l321,xm341,r2,l343,1r-2,l341,xm350,r13,l363,1r-13,l350,xm370,r2,l372,1r-2,l370,xm378,r14,l392,1r-14,l378,xm398,r2,l400,1r-2,l398,xm407,r13,l420,1r-13,l407,xm427,r2,l429,1r-2,l427,xm435,r14,l449,1r-14,l435,xm455,r2,l457,1r-2,l455,xm464,r13,l477,1r-13,l464,xm484,r1,l485,1r-1,l484,xm492,r14,l506,1r-14,l492,xm512,r2,l514,1r-2,l512,xm521,r13,l534,1r-13,l521,xm541,r1,l542,1r-1,l541,xm549,r13,l562,1r-13,l549,xm569,r2,l571,1r-2,l569,xm578,r13,l591,1r-13,l578,xm598,r1,l599,1r-1,l598,xm606,r13,l619,1r-13,l606,xm626,r2,l628,1r-2,l626,xm634,r14,l648,1r-14,l634,xm655,r1,l656,1r-1,l655,xm663,r13,l676,1r-13,l663,xm683,r2,l685,1r-2,l683,xm691,r14,l705,1r-14,l691,xm711,r2,l713,1r-2,l711,xm720,r13,l733,1r-13,l720,xm740,r2,l742,1r-2,l740,xm748,r14,l762,1r-14,l748,xm768,r2,l770,1r-2,l768,xm777,r13,l790,1r-13,l777,xm797,r1,l798,1r-1,l797,xm805,r12,l817,1r-12,l805,xe" fillcolor="black" strokeweight=".1pt">
              <v:path arrowok="t"/>
              <o:lock v:ext="edit" verticies="t"/>
            </v:shape>
            <v:shape id="_x0000_s1300" style="position:absolute;left:2890;top:5016;width:60;height:37" coordsize="60,37" o:regroupid="2" path="m60,37l,19,60,r,37e" filled="f" strokeweight="0">
              <v:path arrowok="t"/>
            </v:shape>
            <v:line id="_x0000_s1301" style="position:absolute;flip:x" from="2950,5035" to="3122,5036" o:regroupid="2" strokeweight="0"/>
            <v:line id="_x0000_s1302" style="position:absolute;flip:y" from="3005,4780" to="3122,4854" o:regroupid="2" strokeweight="0"/>
            <v:shape id="_x0000_s1303" style="position:absolute;left:2893;top:5388;width:87;height:117" coordsize="87,117" o:regroupid="2" path="m43,117l87,102,,73,87,43,,15,43,e" filled="f" strokeweight="0">
              <v:path arrowok="t"/>
            </v:shape>
            <v:rect id="_x0000_s1304" style="position:absolute;left:3005;top:4685;width:117;height:234" o:regroupid="2" filled="f" strokeweight="0"/>
            <v:rect id="_x0000_s1305" style="position:absolute;left:2890;top:5153;width:232;height:235" o:regroupid="2" filled="f" strokeweight="0"/>
            <v:line id="_x0000_s1306" style="position:absolute" from="2965,5267" to="3012,5318" o:regroupid="2" strokeweight="0"/>
            <v:line id="_x0000_s1307" style="position:absolute;flip:y" from="2965,5220" to="3012,5267" o:regroupid="2" strokeweight="0"/>
            <v:line id="_x0000_s1308" style="position:absolute;flip:x" from="1107,6364" to="1509,6365" o:regroupid="2" strokeweight="0"/>
            <v:line id="_x0000_s1309" style="position:absolute;flip:y" from="1107,5267" to="1108,6364" o:regroupid="2" strokeweight="0"/>
            <v:line id="_x0000_s1310" style="position:absolute;flip:x" from="1107,5267" to="2237,5268" o:regroupid="2" strokeweight="0"/>
            <v:line id="_x0000_s1311" style="position:absolute" from="1500,5629" to="1501,5852" o:regroupid="2" strokeweight="0"/>
            <v:shape id="_x0000_s1312" style="position:absolute;left:2890;top:5016;width:60;height:37" coordsize="60,37" o:regroupid="2" path="m60,37l,19,60,r,37xe" fillcolor="black" stroked="f">
              <v:path arrowok="t"/>
            </v:shape>
            <v:shape id="_x0000_s1313" style="position:absolute;left:2982;top:5237;width:62;height:62" coordsize="62,62" o:regroupid="2" path="m62,32l60,25,58,20,57,14,52,10,48,5,43,4,36,2,30,,25,2,18,4,13,5r-3,5l5,14,3,20,1,25,,32r1,5l3,44r2,5l10,54r3,3l18,60r7,2l30,62r6,l43,60r5,-3l52,54r5,-5l58,44r2,-7l62,32e" filled="f" strokeweight="0">
              <v:path arrowok="t"/>
            </v:shape>
            <v:line id="_x0000_s1314" style="position:absolute" from="3044,5269" to="3122,5270" o:regroupid="2" strokeweight="0"/>
            <v:line id="_x0000_s1315" style="position:absolute;flip:x" from="2890,5267" to="2965,5268" o:regroupid="2" strokeweight="0"/>
            <v:line id="_x0000_s1316" style="position:absolute" from="2500,5267" to="2890,5268" o:regroupid="2" strokeweight="0"/>
            <v:line id="_x0000_s1317" style="position:absolute" from="3122,5267" to="3494,5268" o:regroupid="2" strokeweight="0"/>
            <v:line id="_x0000_s1318" style="position:absolute;flip:y" from="3281,4521" to="3282,5267" o:regroupid="2" strokeweight="0"/>
            <v:shape id="_x0000_s1319" style="position:absolute;left:2483;top:5801;width:227;height:228" coordsize="227,228" o:regroupid="2" path="m227,114r-1,-12l224,91,222,81,217,69,214,59r-7,-8l201,42r-7,-8l186,25r-9,-6l167,14,157,9,147,5,137,2,125,,114,,102,,90,2,80,5,70,9,60,14,50,19r-8,6l33,34r-6,8l20,51r-5,8l10,69,7,81,3,91,1,102,,114r1,12l3,136r4,12l10,158r5,10l20,178r7,8l33,194r9,7l50,208r10,7l70,220r10,3l90,225r12,3l114,228r11,l137,225r10,-2l157,220r10,-5l177,208r9,-7l194,194r7,-8l207,178r7,-10l217,158r5,-10l224,136r2,-10l227,114e" filled="f" strokeweight="0">
              <v:path arrowok="t"/>
            </v:shape>
            <v:shape id="_x0000_s1320" style="position:absolute;left:3782;top:6233;width:84;height:84" coordsize="84,84" o:regroupid="2" path="m84,42r,-5l84,34,80,25,77,19,72,12,65,7,58,4,50,,47,,42,,38,,33,,25,4,18,7r-6,5l7,19,3,25,2,34,,37r,5l,45r2,5l3,59r4,6l12,72r6,5l25,81r8,1l38,84r4,l47,84r3,-2l58,81r7,-4l72,72r5,-7l80,59r4,-9l84,45r,-3e" filled="f" strokeweight="0">
              <v:path arrowok="t"/>
            </v:shape>
            <v:rect id="_x0000_s1321" style="position:absolute;left:3762;top:6039;width:125;height:127" o:regroupid="2" filled="f" strokeweight="0"/>
            <v:rect id="_x0000_s1322" style="position:absolute;left:4023;top:6039;width:40;height:127" o:regroupid="2" filled="f" strokeweight="0"/>
            <v:shape id="_x0000_s1323" style="position:absolute;left:4015;top:5967;width:56;height:72" coordsize="56,72" o:regroupid="2" path="m28,l43,37,56,72,,72,15,37,28,xe" fillcolor="black" stroked="f">
              <v:path arrowok="t"/>
            </v:shape>
            <v:line id="_x0000_s1324" style="position:absolute" from="3708,6642" to="3824,6643" o:regroupid="2" strokecolor="red" strokeweight="0"/>
            <v:line id="_x0000_s1325" style="position:absolute" from="3824,6401" to="3825,6642" o:regroupid="2" strokeweight="0"/>
            <v:line id="_x0000_s1326" style="position:absolute" from="3909,6401" to="3910,7494" o:regroupid="2" strokeweight="0"/>
            <v:line id="_x0000_s1327" style="position:absolute" from="3909,7494" to="7580,7495" o:regroupid="2" strokeweight=".25pt"/>
            <v:shape id="_x0000_s1328" style="position:absolute;left:7580;top:7728;width:65;height:263" coordsize="65,263" o:regroupid="2" path="m,263l65,178r,-89l,e" filled="f" strokeweight="0">
              <v:path arrowok="t"/>
            </v:shape>
            <v:line id="_x0000_s1329" style="position:absolute;flip:y" from="7580,7494" to="7581,7728" o:regroupid="2" strokeweight="0"/>
            <v:line id="_x0000_s1330" style="position:absolute" from="4043,6166" to="4044,7728" o:regroupid="2" strokecolor="red" strokeweight="0"/>
            <v:shape id="_x0000_s1331" style="position:absolute;left:4043;top:7728;width:65;height:263" coordsize="65,263" o:regroupid="2" path="m,263l65,178r,-89l,e" filled="f" strokecolor="red" strokeweight="0">
              <v:path arrowok="t"/>
            </v:shape>
            <v:shape id="_x0000_s1332" style="position:absolute;left:4374;top:7154;width:57;height:72" coordsize="57,72" o:regroupid="2" path="m29,l44,37,57,72,,72,14,37,29,xe" fillcolor="black" stroked="f">
              <v:path arrowok="t"/>
            </v:shape>
            <v:shape id="_x0000_s1333" style="position:absolute;left:5779;top:7156;width:57;height:70" coordsize="57,70" o:regroupid="2" path="m28,l43,35,57,70,,70,13,35,28,xe" fillcolor="black" stroked="f">
              <v:path arrowok="t"/>
            </v:shape>
            <v:line id="_x0000_s1334" style="position:absolute" from="4403,7226" to="4404,7728" o:regroupid="2" strokeweight="0"/>
            <v:shape id="_x0000_s1335" style="position:absolute;left:4403;top:7728;width:65;height:263" coordsize="65,263" o:regroupid="2" path="m,263l65,178r,-89l,e" filled="f" strokeweight="0">
              <v:path arrowok="t"/>
            </v:shape>
            <v:line id="_x0000_s1336" style="position:absolute" from="5807,7226" to="5808,7728" o:regroupid="2" strokeweight="0"/>
            <v:shape id="_x0000_s1337" style="position:absolute;left:5807;top:7728;width:66;height:263" coordsize="66,263" o:regroupid="2" path="m,263l66,178r,-89l,e" filled="f" strokeweight="0">
              <v:path arrowok="t"/>
            </v:shape>
            <v:line id="_x0000_s1338" style="position:absolute" from="6818,5636" to="6819,5853" o:regroupid="2" strokeweight="0"/>
            <v:line id="_x0000_s1339" style="position:absolute" from="7240,5636" to="7241,5744" o:regroupid="2" strokeweight="0"/>
            <v:shape id="_x0000_s1340" style="position:absolute;left:4535;top:5152;width:2727;height:803" coordsize="2727,803" o:regroupid="2" path="m,l,803r2727,l2727,484e" filled="f" strokeweight="0">
              <v:path arrowok="t"/>
            </v:shape>
            <v:shape id="_x0000_s1341" style="position:absolute;left:4535;top:5152;width:2727;height:320" coordsize="2727,320" o:regroupid="2" path="m,l2727,r,320e" filled="f" strokeweight="0">
              <v:path arrowok="t"/>
            </v:shape>
            <v:shape id="_x0000_s1342" style="position:absolute;left:8499;top:5589;width:72;height:73" coordsize="72,73" o:regroupid="2" path="m72,37l70,28,69,21,65,16,60,10,55,6,50,3,44,,35,,29,,22,3,15,6r-5,4l5,16,2,21,,28r,9l,43r2,7l5,57r5,5l15,67r7,3l29,72r6,1l44,72r6,-2l55,67r5,-5l65,57r4,-7l70,43r2,-6e" filled="f" strokeweight="0">
              <v:path arrowok="t"/>
            </v:shape>
            <v:line id="_x0000_s1343" style="position:absolute" from="8643,5497" to="8718,5498" o:regroupid="2" strokeweight="0"/>
            <v:line id="_x0000_s1344" style="position:absolute;flip:y" from="8680,5497" to="8681,5572" o:regroupid="2" strokeweight="0"/>
            <v:line id="_x0000_s1345" style="position:absolute" from="8680,5572" to="8734,5626" o:regroupid="2" strokeweight="0"/>
            <v:line id="_x0000_s1346" style="position:absolute;flip:x" from="8625,5572" to="8680,5626" o:regroupid="2" strokeweight="0"/>
            <v:shape id="_x0000_s1347" style="position:absolute;left:8643;top:5589;width:72;height:73" coordsize="72,73" o:regroupid="2" path="m72,37r,-9l70,21,67,16,62,10,57,6,50,3,44,,37,,29,,22,3,15,6r-5,4l7,16,3,21,,28r,9l,43r3,7l7,57r3,5l15,67r7,3l29,72r8,1l44,72r6,-2l57,67r5,-5l67,57r3,-7l72,43r,-6e" filled="f" strokeweight="0">
              <v:path arrowok="t"/>
            </v:shape>
            <v:line id="_x0000_s1348" style="position:absolute" from="8534,5662" to="8535,5853" o:regroupid="2" strokeweight="0"/>
            <v:line id="_x0000_s1349" style="position:absolute" from="8536,5853" to="8537,6583" o:regroupid="2" strokeweight="0"/>
            <v:line id="_x0000_s1350" style="position:absolute" from="8680,5662" to="8681,5746" o:regroupid="2" strokeweight="0"/>
            <v:line id="_x0000_s1351" style="position:absolute" from="8680,5746" to="8681,6583" o:regroupid="2" strokeweight="0"/>
            <v:shape id="_x0000_s1352" style="position:absolute;left:8894;top:6755;width:37;height:62" coordsize="37,62" o:regroupid="2" path="m37,l19,62,,,37,xe" fillcolor="black" stroked="f">
              <v:path arrowok="t"/>
            </v:shape>
            <v:shape id="_x0000_s1353" style="position:absolute;left:8750;top:6583;width:37;height:62" coordsize="37,62" o:regroupid="2" path="m37,62l19,,,62r37,xe" fillcolor="black" stroked="f">
              <v:path arrowok="t"/>
            </v:shape>
            <v:shape id="_x0000_s1354" style="position:absolute;left:8399;top:6583;width:50;height:62" coordsize="50,62" o:regroupid="2" path="m,44l50,,32,62,,44xe" fillcolor="black" stroked="f">
              <v:path arrowok="t"/>
            </v:shape>
            <v:shape id="_x0000_s1355" style="position:absolute;left:8400;top:6755;width:51;height:62" coordsize="51,62" o:regroupid="2" path="m,19l51,62,32,,,19xe" fillcolor="black" stroked="f">
              <v:path arrowok="t"/>
            </v:shape>
            <v:line id="_x0000_s1356" style="position:absolute;flip:y" from="8536,6583" to="8537,6637" o:regroupid="2" strokeweight="0"/>
            <v:line id="_x0000_s1357" style="position:absolute;flip:y" from="8680,6583" to="8681,6637" o:regroupid="2" strokeweight="0"/>
            <v:line id="_x0000_s1358" style="position:absolute" from="8680,6817" to="8681,7852" o:regroupid="2" strokeweight="0"/>
            <v:line id="_x0000_s1359" style="position:absolute" from="8536,6817" to="8537,11349" o:regroupid="2" strokeweight="0"/>
            <v:line id="_x0000_s1360" style="position:absolute;flip:x" from="8508,6764" to="8564,6765" o:regroupid="2" strokeweight="0"/>
            <v:line id="_x0000_s1361" style="position:absolute;flip:x" from="8652,6764" to="8707,6765" o:regroupid="2" strokeweight="0"/>
            <v:line id="_x0000_s1362" style="position:absolute" from="8536,6764" to="8537,6817" o:regroupid="2" strokeweight="0"/>
            <v:line id="_x0000_s1363" style="position:absolute" from="8680,6764" to="8681,6817" o:regroupid="2" strokeweight="0"/>
            <v:line id="_x0000_s1364" style="position:absolute;flip:x" from="8390,7852" to="8680,7853" o:regroupid="2" strokeweight="0"/>
            <v:line id="_x0000_s1365" style="position:absolute" from="8390,7852" to="8391,10895" o:regroupid="2" strokeweight="0"/>
            <v:line id="_x0000_s1366" style="position:absolute;flip:y" from="3541,8508" to="3542,8582" o:regroupid="2" strokeweight="0"/>
            <v:line id="_x0000_s1367" style="position:absolute;flip:x" from="3541,8545" to="3616,8546" o:regroupid="2" strokeweight="0"/>
            <v:line id="_x0000_s1368" style="position:absolute;flip:y" from="3616,8491" to="3670,8545" o:regroupid="2" strokeweight="0"/>
            <v:line id="_x0000_s1369" style="position:absolute" from="3616,8545" to="3670,8602" o:regroupid="2" strokeweight="0"/>
            <v:shape id="_x0000_s1370" style="position:absolute;left:3633;top:8510;width:72;height:74" coordsize="72,74" o:regroupid="2" path="m72,37r,-9l70,22,67,17,62,10,57,7,50,3,43,,37,,28,,22,3,17,7r-7,3l7,17,3,22,,28r,9l,43r3,7l7,57r3,5l17,67r5,3l28,72r9,2l43,72r7,-2l57,67r5,-5l67,57r3,-7l72,43r,-6e" filled="f" strokeweight="0">
              <v:path arrowok="t"/>
            </v:shape>
            <v:line id="_x0000_s1371" style="position:absolute;flip:y" from="4045,9186" to="4113,9253" o:regroupid="2" strokeweight="0"/>
            <v:line id="_x0000_s1372" style="position:absolute;flip:x y" from="3974,9186" to="4045,9253" o:regroupid="2" strokeweight="0"/>
            <v:shape id="_x0000_s1373" style="position:absolute;left:4001;top:9144;width:84;height:84" coordsize="84,84" o:regroupid="2" path="m84,42r,-5l84,34,80,25,77,19,72,12,65,7,59,4,50,,47,,42,,37,,34,,25,4,19,7r-7,5l7,19,3,25,2,34,,37r,5l,46r2,5l3,59r4,7l12,72r7,5l25,81r9,3l37,84r5,l47,84r3,l59,81r6,-4l72,72r5,-6l80,59r4,-8l84,46r,-4e" filled="f" strokeweight="0">
              <v:path arrowok="t"/>
            </v:shape>
            <v:line id="_x0000_s1374" style="position:absolute" from="4043,7991" to="4044,9144" o:regroupid="2" strokecolor="red" strokeweight="0"/>
            <v:line id="_x0000_s1375" style="position:absolute" from="3705,8547" to="4043,8548" o:regroupid="2" strokecolor="red" strokeweight="0"/>
            <v:line id="_x0000_s1376" style="position:absolute" from="4403,7991" to="4404,9730" o:regroupid="2" strokeweight="0"/>
            <v:line id="_x0000_s1377" style="position:absolute" from="4403,8311" to="4666,8312" o:regroupid="2" strokeweight="0"/>
            <v:line id="_x0000_s1378" style="position:absolute;flip:y" from="4666,8143" to="4667,8311" o:regroupid="2" strokeweight="0"/>
            <v:line id="_x0000_s1379" style="position:absolute" from="4629,8143" to="4703,8144" o:regroupid="2" strokeweight="0"/>
            <v:line id="_x0000_s1380" style="position:absolute" from="4045,9253" to="4046,9494" o:regroupid="2" strokecolor="red" strokeweight="0"/>
            <v:line id="_x0000_s1381" style="position:absolute" from="4045,9494" to="4547,9495" o:regroupid="2" strokecolor="red" strokeweight="0"/>
            <v:shape id="_x0000_s1382" style="position:absolute;left:4269;top:9901;width:49;height:64" coordsize="49,64" o:regroupid="2" path="m,20l49,64,32,,,20e" filled="f" strokeweight="0">
              <v:path arrowok="t"/>
            </v:shape>
            <v:shape id="_x0000_s1383" style="position:absolute;left:4267;top:9730;width:49;height:62" coordsize="49,62" o:regroupid="2" path="m,44l49,,32,62,,44e" filled="f" strokeweight="0">
              <v:path arrowok="t"/>
            </v:shape>
            <v:line id="_x0000_s1384" style="position:absolute;flip:x" from="3986,9846" to="4060,9963" o:regroupid="2" strokecolor="red" strokeweight="0"/>
            <v:line id="_x0000_s1385" style="position:absolute" from="4165,9730" to="4284,9911" o:regroupid="2" strokeweight="0"/>
            <v:line id="_x0000_s1386" style="position:absolute;flip:y" from="4165,9782" to="4282,9965" o:regroupid="2" strokecolor="red" strokeweight="0"/>
            <v:rect id="_x0000_s1387" style="position:absolute;left:3894;top:9846;width:233;height:119" o:regroupid="2" filled="f" strokecolor="red" strokeweight="0"/>
            <v:rect id="_x0000_s1388" style="position:absolute;left:4127;top:9730;width:232;height:235" o:regroupid="2" filled="f" strokeweight="0"/>
            <v:shape id="_x0000_s1389" style="position:absolute;left:4267;top:9730;width:49;height:62" coordsize="49,62" o:regroupid="2" path="m,42l49,,32,62,,42xe" fillcolor="black" stroked="f">
              <v:path arrowok="t"/>
            </v:shape>
            <v:shape id="_x0000_s1390" style="position:absolute;left:4269;top:9901;width:49;height:64" coordsize="49,64" o:regroupid="2" path="m,20l49,64,32,,,20xe" fillcolor="black" stroked="f">
              <v:path arrowok="t"/>
            </v:shape>
            <v:shape id="_x0000_s1391" style="position:absolute;left:4384;top:9730;width:37;height:62" coordsize="37,62" o:regroupid="2" path="m37,62l19,,,62r37,e" filled="f" strokeweight="0">
              <v:path arrowok="t"/>
            </v:shape>
            <v:shape id="_x0000_s1392" style="position:absolute;left:4528;top:9901;width:37;height:64" coordsize="37,64" o:regroupid="2" path="m37,l19,64,,,37,e" filled="f" strokeweight="0">
              <v:path arrowok="t"/>
            </v:shape>
            <v:line id="_x0000_s1393" style="position:absolute" from="4547,9730" to="4548,9901" o:regroupid="2" strokeweight="0"/>
            <v:line id="_x0000_s1394" style="position:absolute;flip:y" from="4403,9792" to="4404,9965" o:regroupid="2" strokeweight="0"/>
            <v:shape id="_x0000_s1395" style="position:absolute;left:4592;top:9735;width:117;height:89" coordsize="117,89" o:regroupid="2" path="m117,45l102,89,74,,44,89,15,,,45e" filled="f" strokeweight="0">
              <v:path arrowok="t"/>
            </v:shape>
            <v:rect id="_x0000_s1396" style="position:absolute;left:4359;top:9730;width:233;height:235" o:regroupid="2" filled="f" strokeweight="0"/>
            <v:shape id="_x0000_s1397" style="position:absolute;left:4528;top:9901;width:37;height:64" coordsize="37,64" o:regroupid="2" path="m37,l19,64,,,37,xe" fillcolor="black" stroked="f">
              <v:path arrowok="t"/>
            </v:shape>
            <v:shape id="_x0000_s1398" style="position:absolute;left:4384;top:9730;width:37;height:62" coordsize="37,62" o:regroupid="2" path="m37,62l19,,,62r37,xe" fillcolor="black" stroked="f">
              <v:path arrowok="t"/>
            </v:shape>
            <v:line id="_x0000_s1399" style="position:absolute;flip:y" from="4547,9494" to="4548,9730" o:regroupid="2" strokecolor="red" strokeweight="0"/>
            <v:line id="_x0000_s1400" style="position:absolute" from="4403,9965" to="4404,10437" o:regroupid="2" strokecolor="red" strokeweight="0"/>
            <v:line id="_x0000_s1402" style="position:absolute" from="4403,10437" to="4999,10438" o:regroupid="3" strokecolor="red" strokeweight="0"/>
            <v:line id="_x0000_s1403" style="position:absolute;flip:y" from="4999,8547" to="5000,10437" o:regroupid="3" strokecolor="red" strokeweight="0"/>
            <v:line id="_x0000_s1404" style="position:absolute" from="4836,8152" to="4837,10201" o:regroupid="3" strokecolor="red" strokeweight="0"/>
            <v:line id="_x0000_s1405" style="position:absolute" from="4999,8547" to="5948,8548" o:regroupid="3" strokecolor="red" strokeweight="0"/>
            <v:line id="_x0000_s1406" style="position:absolute" from="4836,10201" to="5876,10202" o:regroupid="3" strokecolor="red" strokeweight="0"/>
            <v:line id="_x0000_s1407" style="position:absolute" from="4547,9965" to="4548,11349" o:regroupid="3" strokeweight="0"/>
            <v:shape id="_x0000_s1408" style="position:absolute;left:4547;top:11349;width:65;height:263" coordsize="65,263" o:regroupid="3" path="m,263l65,176r,-87l,e" filled="f" strokeweight="0">
              <v:path arrowok="t"/>
            </v:shape>
            <v:line id="_x0000_s1409" style="position:absolute" from="4547,11612" to="4548,12102" o:regroupid="3" strokeweight="0"/>
            <v:line id="_x0000_s1410" style="position:absolute;flip:x" from="4547,10666" to="7734,10667" o:regroupid="3" strokeweight="0"/>
            <v:line id="_x0000_s1411" style="position:absolute;flip:y" from="5165,9494" to="5166,10201" o:regroupid="3" strokecolor="red" strokeweight="0"/>
            <v:line id="_x0000_s1412" style="position:absolute" from="5165,9494" to="5806,9495" o:regroupid="3" strokecolor="red" strokeweight="0"/>
            <v:shape id="_x0000_s1413" style="position:absolute;left:6017;top:9730;width:36;height:64" coordsize="36,64" o:regroupid="3" path="m36,64l18,,,64r36,e" filled="f" strokeweight="0">
              <v:path arrowok="t"/>
            </v:shape>
            <v:line id="_x0000_s1414" style="position:absolute;flip:y" from="6035,9794" to="6036,9966" o:regroupid="3" strokecolor="red" strokeweight="0"/>
            <v:shape id="_x0000_s1415" style="position:absolute;left:6017;top:9730;width:36;height:64" coordsize="36,64" o:regroupid="3" path="m36,64l18,,,64r36,xe" fillcolor="black" stroked="f">
              <v:path arrowok="t"/>
            </v:shape>
            <v:shape id="_x0000_s1416" style="position:absolute;left:6097;top:9904;width:37;height:62" coordsize="37,62" o:regroupid="3" path="m37,l18,62,,,37,e" filled="f" strokeweight="0">
              <v:path arrowok="t"/>
            </v:shape>
            <v:line id="_x0000_s1417" style="position:absolute" from="6115,9732" to="6116,9904" o:regroupid="3" strokecolor="red" strokeweight="0"/>
            <v:shape id="_x0000_s1418" style="position:absolute;left:6097;top:9904;width:37;height:62" coordsize="37,62" o:regroupid="3" path="m37,l18,62,,,37,xe" fillcolor="black" stroked="f">
              <v:path arrowok="t"/>
            </v:shape>
            <v:line id="_x0000_s1419" style="position:absolute;flip:x" from="5849,9787" to="5904,9788" o:regroupid="3" strokeweight="0"/>
            <v:line id="_x0000_s1420" style="position:absolute;flip:y" from="5876,9732" to="5877,9787" o:regroupid="3" strokeweight="0"/>
            <v:line id="_x0000_s1421" style="position:absolute;flip:x" from="6156,9913" to="6211,9914" o:regroupid="3" strokeweight="0"/>
            <v:line id="_x0000_s1422" style="position:absolute" from="6184,9913" to="6185,9966" o:regroupid="3" strokeweight="0"/>
            <v:line id="_x0000_s1423" style="position:absolute;flip:x" from="5777,9913" to="5832,9914" o:regroupid="3" strokeweight="0"/>
            <v:line id="_x0000_s1424" style="position:absolute" from="5806,9913" to="5807,9966" o:regroupid="3" strokeweight="0"/>
            <v:line id="_x0000_s1425" style="position:absolute;flip:x" from="5777,9787" to="5832,9788" o:regroupid="3" strokeweight="0"/>
            <v:line id="_x0000_s1426" style="position:absolute;flip:y" from="5806,9732" to="5807,9787" o:regroupid="3" strokeweight="0"/>
            <v:line id="_x0000_s1427" style="position:absolute;flip:y" from="5876,9494" to="5877,9734" o:regroupid="3" strokecolor="red" strokeweight="0"/>
            <v:line id="_x0000_s1428" style="position:absolute" from="5876,9494" to="6598,9495" o:regroupid="3" strokecolor="red" strokeweight="0"/>
            <v:line id="_x0000_s1429" style="position:absolute;flip:y" from="5806,9012" to="5807,9732" o:regroupid="3" strokecolor="red" strokeweight="0"/>
            <v:shape id="_x0000_s1430" style="position:absolute;left:6020;top:8778;width:37;height:62" coordsize="37,62" o:regroupid="3" path="m37,62l17,,,62r37,e" filled="f" strokeweight="0">
              <v:path arrowok="t"/>
            </v:shape>
            <v:shape id="_x0000_s1431" style="position:absolute;left:5670;top:8950;width:49;height:62" coordsize="49,62" o:regroupid="3" path="m,20l49,62,32,,,20e" filled="f" strokeweight="0">
              <v:path arrowok="t"/>
            </v:shape>
            <v:shape id="_x0000_s1432" style="position:absolute;left:5668;top:8778;width:49;height:63" coordsize="49,63" o:regroupid="3" path="m,43l49,,32,63,,43e" filled="f" strokeweight="0">
              <v:path arrowok="t"/>
            </v:shape>
            <v:shape id="_x0000_s1433" style="position:absolute;left:6164;top:8950;width:37;height:62" coordsize="37,62" o:regroupid="3" path="m37,l18,62,,,37,e" filled="f" strokeweight="0">
              <v:path arrowok="t"/>
            </v:shape>
            <v:line id="_x0000_s1434" style="position:absolute;flip:x" from="5779,8833" to="5836,8834" o:regroupid="3" strokeweight="0"/>
            <v:line id="_x0000_s1435" style="position:absolute;flip:x" from="5921,8833" to="5976,8834" o:regroupid="3" strokeweight="0"/>
            <v:line id="_x0000_s1436" style="position:absolute" from="6296,8893" to="6368,9012" o:regroupid="3" strokeweight="0"/>
            <v:line id="_x0000_s1437" style="position:absolute;flip:x" from="5387,8893" to="5461,9012" o:regroupid="3" strokecolor="red" strokeweight="0"/>
            <v:rect id="_x0000_s1438" style="position:absolute;left:5981;top:9027;width:74;height:138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T</w:t>
                    </w:r>
                  </w:p>
                </w:txbxContent>
              </v:textbox>
            </v:rect>
            <v:rect id="_x0000_s1439" style="position:absolute;left:5699;top:9027;width:81;height:138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P</w:t>
                    </w:r>
                  </w:p>
                </w:txbxContent>
              </v:textbox>
            </v:rect>
            <v:rect id="_x0000_s1440" style="position:absolute;left:5985;top:8607;width:81;height:138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B</w:t>
                    </w:r>
                  </w:p>
                </w:txbxContent>
              </v:textbox>
            </v:rect>
            <v:rect id="_x0000_s1441" style="position:absolute;left:5707;top:8609;width:81;height:138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A</w:t>
                    </w:r>
                  </w:p>
                </w:txbxContent>
              </v:textbox>
            </v:rect>
            <v:line id="_x0000_s1442" style="position:absolute" from="6182,8778" to="6183,8950" o:regroupid="3" strokeweight="0"/>
            <v:line id="_x0000_s1443" style="position:absolute;flip:y" from="6038,8840" to="6039,9012" o:regroupid="3" strokeweight="0"/>
            <v:line id="_x0000_s1444" style="position:absolute" from="5566,8778" to="5685,8960" o:regroupid="3" strokeweight="0"/>
            <v:line id="_x0000_s1445" style="position:absolute;flip:y" from="5566,8831" to="5684,9012" o:regroupid="3" strokecolor="red" strokeweight="0"/>
            <v:shape id="_x0000_s1446" style="position:absolute;left:5412;top:8781;width:116;height:87" coordsize="116,87" o:regroupid="3" path="m,44l14,87,42,,72,87,101,r15,44e" filled="f" strokeweight="0">
              <v:path arrowok="t"/>
            </v:shape>
            <v:shape id="_x0000_s1447" style="position:absolute;left:6228;top:8784;width:115;height:87" coordsize="115,87" o:regroupid="3" path="m115,44l102,87,72,,43,87,13,,,44e" filled="f" strokeweight="0">
              <v:path arrowok="t"/>
            </v:shape>
            <v:rect id="_x0000_s1448" style="position:absolute;left:5295;top:8893;width:233;height:119" o:regroupid="3" filled="f" strokecolor="red" strokeweight="0"/>
            <v:rect id="_x0000_s1449" style="position:absolute;left:6228;top:8893;width:232;height:119" o:regroupid="3" filled="f" strokeweight="0"/>
            <v:rect id="_x0000_s1450" style="position:absolute;left:5993;top:8778;width:235;height:234" o:regroupid="3" filled="f" strokeweight="0"/>
            <v:rect id="_x0000_s1451" style="position:absolute;left:5528;top:8778;width:233;height:234" o:regroupid="3" filled="f" strokeweight="0"/>
            <v:rect id="_x0000_s1452" style="position:absolute;left:5761;top:8778;width:232;height:234" o:regroupid="3" filled="f" strokeweight="0"/>
            <v:shape id="_x0000_s1453" style="position:absolute;left:6164;top:8950;width:37;height:62" coordsize="37,62" o:regroupid="3" path="m37,l18,62,,,37,xe" fillcolor="black" stroked="f">
              <v:path arrowok="t"/>
            </v:shape>
            <v:shape id="_x0000_s1454" style="position:absolute;left:6020;top:8778;width:37;height:62" coordsize="37,62" o:regroupid="3" path="m37,62l17,,,62r37,xe" fillcolor="black" stroked="f">
              <v:path arrowok="t"/>
            </v:shape>
            <v:shape id="_x0000_s1455" style="position:absolute;left:5668;top:8778;width:49;height:63" coordsize="49,63" o:regroupid="3" path="m,43l49,,32,63,,43xe" fillcolor="black" stroked="f">
              <v:path arrowok="t"/>
            </v:shape>
            <v:shape id="_x0000_s1456" style="position:absolute;left:5670;top:8950;width:49;height:62" coordsize="49,62" o:regroupid="3" path="m,20l49,62,32,,,20xe" fillcolor="black" stroked="f">
              <v:path arrowok="t"/>
            </v:shape>
            <v:line id="_x0000_s1457" style="position:absolute;flip:y" from="5807,8778" to="5808,8833" o:regroupid="3" strokeweight="0"/>
            <v:line id="_x0000_s1458" style="position:absolute;flip:y" from="5948,8778" to="5949,8833" o:regroupid="3" strokeweight="0"/>
            <v:line id="_x0000_s1459" style="position:absolute;flip:x" from="5777,8959" to="5832,8960" o:regroupid="3" strokeweight="0"/>
            <v:line id="_x0000_s1460" style="position:absolute;flip:x" from="5921,8959" to="5976,8960" o:regroupid="3" strokeweight="0"/>
            <v:line id="_x0000_s1461" style="position:absolute" from="5806,8959" to="5807,9012" o:regroupid="3" strokeweight="0"/>
            <v:line id="_x0000_s1462" style="position:absolute" from="5948,8959" to="5949,9012" o:regroupid="3" strokeweight="0"/>
            <v:line id="_x0000_s1463" style="position:absolute" from="5807,7991" to="5808,8778" o:regroupid="3" strokeweight="0"/>
            <v:line id="_x0000_s1464" style="position:absolute;flip:y" from="5948,8547" to="5949,8778" o:regroupid="3" strokecolor="red" strokeweight="0"/>
            <v:line id="_x0000_s1465" style="position:absolute" from="5948,9012" to="5949,9355" o:regroupid="3" strokeweight="0"/>
            <v:line id="_x0000_s1466" style="position:absolute" from="5807,8311" to="6070,8312" o:regroupid="3" strokeweight="0"/>
            <v:line id="_x0000_s1467" style="position:absolute;flip:y" from="6070,8143" to="6071,8311" o:regroupid="3" strokeweight="0"/>
            <v:line id="_x0000_s1468" style="position:absolute" from="6033,8143" to="6107,8144" o:regroupid="3" strokeweight="0"/>
            <v:line id="_x0000_s1469" style="position:absolute" from="5806,9968" to="5807,12394" o:regroupid="3" strokecolor="red" strokeweight="0"/>
            <v:line id="_x0000_s1470" style="position:absolute" from="5876,9966" to="5877,10201" o:regroupid="3" strokecolor="red" strokeweight="0"/>
            <v:line id="_x0000_s1471" style="position:absolute" from="5946,9966" to="5947,10666" o:regroupid="3" strokeweight="0"/>
            <v:line id="_x0000_s1472" style="position:absolute" from="6598,9494" to="6599,10433" o:regroupid="3" strokecolor="red" strokeweight="0"/>
            <v:line id="_x0000_s1473" style="position:absolute" from="5806,10433" to="7168,10434" o:regroupid="3" strokecolor="red" strokeweight="0"/>
            <v:line id="_x0000_s1474" style="position:absolute;flip:x" from="5948,9355" to="6763,9356" o:regroupid="3" strokeweight="0"/>
            <v:line id="_x0000_s1475" style="position:absolute" from="6763,9355" to="7734,9356" o:regroupid="3" strokeweight="0"/>
            <v:line id="_x0000_s1476" style="position:absolute" from="6763,9355" to="6764,12161" o:regroupid="3" strokeweight="0"/>
            <v:shape id="_x0000_s1477" style="position:absolute;left:7686;top:8952;width:48;height:62" coordsize="48,62" o:regroupid="3" path="m,20l48,62,30,,,20e" filled="f" strokeweight="0">
              <v:path arrowok="t"/>
            </v:shape>
            <v:shape id="_x0000_s1478" style="position:absolute;left:7684;top:8779;width:48;height:64" coordsize="48,64" o:regroupid="3" path="m,44l48,,30,64,,44e" filled="f" strokeweight="0">
              <v:path arrowok="t"/>
            </v:shape>
            <v:line id="_x0000_s1479" style="position:absolute" from="7580,8779" to="7701,8962" o:regroupid="3" strokeweight="0"/>
            <v:line id="_x0000_s1480" style="position:absolute;flip:y" from="7582,8833" to="7699,9014" o:regroupid="3" strokeweight="0"/>
            <v:rect id="_x0000_s1481" style="position:absolute;left:7543;top:8779;width:233;height:235" o:regroupid="3" filled="f" strokeweight="0"/>
            <v:shape id="_x0000_s1482" style="position:absolute;left:7684;top:8779;width:48;height:64" coordsize="48,64" o:regroupid="3" path="m,44l48,,30,64,,44xe" fillcolor="black" stroked="f">
              <v:path arrowok="t"/>
            </v:shape>
            <v:shape id="_x0000_s1483" style="position:absolute;left:7686;top:8952;width:48;height:62" coordsize="48,62" o:regroupid="3" path="m,20l48,62,30,,,20xe" fillcolor="black" stroked="f">
              <v:path arrowok="t"/>
            </v:shape>
            <v:shape id="_x0000_s1484" style="position:absolute;left:7801;top:8779;width:37;height:62" coordsize="37,62" o:regroupid="3" path="m37,62l19,,,62r37,e" filled="f" strokeweight="0">
              <v:path arrowok="t"/>
            </v:shape>
            <v:shape id="_x0000_s1485" style="position:absolute;left:7945;top:8952;width:37;height:62" coordsize="37,62" o:regroupid="3" path="m37,l18,62,,,37,e" filled="f" strokeweight="0">
              <v:path arrowok="t"/>
            </v:shape>
            <v:line id="_x0000_s1486" style="position:absolute" from="7963,8779" to="7964,8952" o:regroupid="3" strokeweight="0"/>
            <v:line id="_x0000_s1487" style="position:absolute;flip:y" from="7820,8841" to="7821,9014" o:regroupid="3" strokeweight="0"/>
            <v:rect id="_x0000_s1488" style="position:absolute;left:7776;top:8779;width:233;height:235" o:regroupid="3" filled="f" strokeweight="0"/>
            <v:shape id="_x0000_s1489" style="position:absolute;left:7945;top:8952;width:37;height:62" coordsize="37,62" o:regroupid="3" path="m37,l18,62,,,37,xe" fillcolor="black" stroked="f">
              <v:path arrowok="t"/>
            </v:shape>
            <v:shape id="_x0000_s1490" style="position:absolute;left:7801;top:8779;width:37;height:62" coordsize="37,62" o:regroupid="3" path="m37,62l19,,,62r37,xe" fillcolor="black" stroked="f">
              <v:path arrowok="t"/>
            </v:shape>
            <v:line id="_x0000_s1491" style="position:absolute" from="8077,8895" to="8151,9014" o:regroupid="3" strokeweight="0"/>
            <v:rect id="_x0000_s1492" style="position:absolute;left:8009;top:8895;width:232;height:119" o:regroupid="3" filled="f" strokeweight="0"/>
            <v:shape id="_x0000_s1493" style="position:absolute;left:7426;top:8781;width:117;height:87" coordsize="117,87" o:regroupid="3" path="m,44l15,87,44,,74,87,102,r15,44e" filled="f" strokeweight="0">
              <v:path arrowok="t"/>
            </v:shape>
            <v:line id="_x0000_s1494" style="position:absolute" from="7582,9014" to="7583,10433" o:regroupid="3" strokeweight="0"/>
            <v:line id="_x0000_s1495" style="position:absolute" from="7734,9014" to="7735,10666" o:regroupid="3" strokeweight="0"/>
            <v:line id="_x0000_s1496" style="position:absolute;flip:y" from="7580,7991" to="7581,8779" o:regroupid="3" strokeweight="0"/>
            <v:line id="_x0000_s1497" style="position:absolute;flip:y" from="7732,8202" to="7733,8779" o:regroupid="3" strokeweight="0"/>
            <v:line id="_x0000_s1498" style="position:absolute" from="5262,10895" to="9016,10896" o:regroupid="3" strokeweight="0"/>
            <v:shape id="_x0000_s1499" style="position:absolute;left:8536;top:11349;width:65;height:263" coordsize="65,263" o:regroupid="3" path="m,263l65,176r,-87l,e" filled="f" strokeweight="0">
              <v:path arrowok="t"/>
            </v:shape>
            <v:line id="_x0000_s1500" style="position:absolute" from="8536,11612" to="8537,11927" o:regroupid="3" strokeweight="0"/>
            <v:line id="_x0000_s1501" style="position:absolute" from="8390,11927" to="10854,11928" o:regroupid="3" strokeweight="0"/>
            <v:line id="_x0000_s1502" style="position:absolute;flip:x" from="8201,11927" to="8390,11928" o:regroupid="3" strokeweight="0"/>
            <v:line id="_x0000_s1503" style="position:absolute;flip:x" from="4892,11545" to="4960,11614" o:regroupid="3" strokeweight="0"/>
            <v:line id="_x0000_s1504" style="position:absolute" from="4960,11545" to="5031,11612" o:regroupid="3" strokeweight="0"/>
            <v:shape id="_x0000_s1505" style="position:absolute;left:4920;top:11570;width:84;height:84" coordsize="84,84" o:regroupid="3" path="m84,42r,-5l82,33,81,25,75,18,70,12,65,7,57,3,50,2,45,,42,,37,,34,2,25,3,19,7r-7,5l7,18,4,25,,33r,4l,42r,5l,50r4,9l7,65r5,7l19,77r6,3l34,84r3,l42,84r3,l50,84r7,-4l65,77r5,-5l75,65r6,-6l82,50r2,-3l84,42e" filled="f" strokeweight="0">
              <v:path arrowok="t"/>
            </v:shape>
            <v:line id="_x0000_s1506" style="position:absolute;flip:y" from="4960,11342" to="4961,11545" o:regroupid="3" strokeweight="0"/>
            <v:shape id="_x0000_s1507" style="position:absolute;left:5588;top:11349;width:2;height:154" coordsize="2,154" o:regroupid="3" path="m,154l,141r2,l2,154r-2,xm,134l,121r2,l2,134r-2,xm,114l,100r2,l2,114r-2,xm,94l,80r2,l2,94,,94xm,74l,60r2,l2,74,,74xm,54l,40r2,l2,54,,54xm,33l,20r2,l2,33,,33xm,13l,,2,r,13l,13xe" fillcolor="black" strokeweight=".1pt">
              <v:path arrowok="t"/>
              <o:lock v:ext="edit" verticies="t"/>
            </v:shape>
            <v:line id="_x0000_s1508" style="position:absolute" from="4962,11654" to="4963,11903" o:regroupid="3" strokeweight="0"/>
            <v:line id="_x0000_s1509" style="position:absolute" from="5262,11784" to="5263,12099" o:regroupid="3" strokeweight="0"/>
            <v:line id="_x0000_s1510" style="position:absolute;flip:y" from="5262,11342" to="5263,11453" o:regroupid="3" strokeweight="0"/>
            <v:shape id="_x0000_s1511" style="position:absolute;left:5262;top:11342;width:326;height:2" coordsize="326,2" o:regroupid="3" path="m,l13,r,2l,2,,xm20,l33,r,2l20,2,20,xm40,l53,r,2l40,2,40,xm60,l73,r,2l60,2,60,xm80,l93,r,2l80,2,80,xm100,r13,l113,2r-13,l100,xm120,r14,l134,2r-14,l120,xm140,r14,l154,2r-14,l140,xm160,r14,l174,2r-14,l160,xm180,r14,l194,2r-14,l180,xm201,r13,l214,2r-13,l201,xm221,r13,l234,2r-13,l221,xm241,r13,l254,2r-13,l241,xm261,r13,l274,2r-13,l261,xm281,r13,l294,2r-13,l281,xm301,r13,l314,2r-13,l301,xm321,r5,l326,2r-5,l321,xe" fillcolor="black" strokeweight=".1pt">
              <v:path arrowok="t"/>
              <o:lock v:ext="edit" verticies="t"/>
            </v:shape>
            <v:line id="_x0000_s1512" style="position:absolute;flip:x" from="4960,11342" to="5262,11343" o:regroupid="3" strokeweight="0"/>
            <v:line id="_x0000_s1513" style="position:absolute;flip:y" from="5262,10895" to="5263,11342" o:regroupid="3" strokeweight="0"/>
            <v:line id="_x0000_s1514" style="position:absolute;flip:x" from="4962,11903" to="5260,11904" o:regroupid="3" strokeweight="0"/>
            <v:shape id="_x0000_s1515" style="position:absolute;left:5195;top:12831;width:132;height:82" coordsize="132,82" o:regroupid="3" path="m,l,82r132,l132,e" filled="f" strokeweight="0">
              <v:path arrowok="t"/>
            </v:shape>
            <v:shape id="_x0000_s1516" style="position:absolute;left:9725;top:12161;width:262;height:67" coordsize="262,67" o:regroupid="3" path="m,l87,67r87,l262,e" filled="f" strokeweight="0">
              <v:path arrowok="t"/>
            </v:shape>
            <v:line id="_x0000_s1517" style="position:absolute" from="6763,12161" to="9725,12162" o:regroupid="3" strokeweight="0"/>
            <v:line id="_x0000_s1518" style="position:absolute" from="5806,12394" to="9725,12395" o:regroupid="3" strokecolor="red" strokeweight="0"/>
            <v:shape id="_x0000_s1519" style="position:absolute;left:9725;top:12394;width:262;height:67" coordsize="262,67" o:regroupid="3" path="m,l87,67r87,l262,e" filled="f" strokecolor="red" strokeweight="0">
              <v:path arrowok="t"/>
            </v:shape>
            <v:shape id="_x0000_s1520" style="position:absolute;left:9016;top:10895;width:262;height:66" coordsize="262,66" o:regroupid="3" path="m,l86,66r87,l262,e" filled="f" strokeweight="0">
              <v:path arrowok="t"/>
            </v:shape>
            <v:line id="_x0000_s1521" style="position:absolute" from="9278,10895" to="9910,10896" o:regroupid="3" strokeweight="0"/>
            <v:shape id="_x0000_s1522" style="position:absolute;left:9552;top:10730;width:37;height:62" coordsize="37,62" o:regroupid="3" path="m37,62l19,,,62r37,xe" fillcolor="black" stroked="f">
              <v:path arrowok="t"/>
            </v:shape>
            <v:shape id="_x0000_s1523" style="position:absolute;left:9552;top:10997;width:37;height:64" coordsize="37,64" o:regroupid="3" path="m37,l19,64,,,37,xe" fillcolor="black" stroked="f">
              <v:path arrowok="t"/>
            </v:shape>
            <v:shape id="_x0000_s1524" style="position:absolute;left:9637;top:11085;width:37;height:61" coordsize="37,61" o:regroupid="3" path="m37,61l19,,,61r37,xe" fillcolor="black" stroked="f">
              <v:path arrowok="t"/>
            </v:shape>
            <v:shape id="_x0000_s1525" style="position:absolute;left:9477;top:11098;width:37;height:62" coordsize="37,62" o:regroupid="3" path="m37,l18,62,,,37,xe" fillcolor="black" stroked="f">
              <v:path arrowok="t"/>
            </v:shape>
            <v:shape id="_x0000_s1526" style="position:absolute;left:9910;top:10895;width:263;height:66" coordsize="263,66" o:regroupid="3" path="m,l87,66r87,l263,e" filled="f" strokeweight="0">
              <v:path arrowok="t"/>
            </v:shape>
            <v:line id="_x0000_s1527" style="position:absolute" from="9987,12161" to="10839,12162" o:regroupid="3" strokeweight="0"/>
            <v:line id="_x0000_s1528" style="position:absolute" from="9987,12394" to="10836,12395" o:regroupid="3" strokecolor="red" strokeweight="0"/>
            <v:line id="_x0000_s1529" style="position:absolute" from="10173,10895" to="10854,10896" o:regroupid="3" strokeweight="0"/>
            <v:rect id="_x0000_s1530" style="position:absolute;left:2890;top:4919;width:232;height:234" o:regroupid="3" filled="f" strokeweight="0"/>
            <v:shape id="_x0000_s1531" style="position:absolute;left:6798;top:5472;width:464;height:164" coordsize="464,164" o:regroupid="3" path="m464,l,,,164r464,e" filled="f" strokeweight="0">
              <v:path arrowok="t"/>
            </v:shape>
            <v:rect id="_x0000_s1532" style="position:absolute;left:3887;top:6039;width:136;height:127" o:regroupid="3" filled="f" strokeweight="0"/>
            <v:shape id="_x0000_s1533" style="position:absolute;left:3494;top:4941;width:2963;height:1225" coordsize="2963,1225" o:regroupid="3" path="m,l2963,r,211l2837,211r,-84l127,127r,971l268,1098r,127l,1225,,e" filled="f" strokeweight="0">
              <v:path arrowok="t"/>
            </v:shape>
            <v:shape id="_x0000_s1534" style="position:absolute;left:4063;top:5955;width:2389;height:211" coordsize="2389,211" o:regroupid="3" path="m,211l,84r2263,l2263,r126,l2389,211,,211e" filled="f" strokeweight="0">
              <v:path arrowok="t"/>
            </v:shape>
            <v:shape id="_x0000_s1535" style="position:absolute;left:3494;top:4941;width:2963;height:1225" coordsize="2963,1225" o:regroupid="3" path="m,l2963,r,211l2837,211r,-84l127,127r,971l268,1098r,127l,1225,,xm569,1225r,-127l2832,1098r,-84l2958,1014r,211l569,1225xm393,1098r136,l529,1225r-136,l393,1098xe" fillcolor="silver" stroked="f">
              <v:path arrowok="t"/>
              <o:lock v:ext="edit" verticies="t"/>
            </v:shape>
            <v:rect id="_x0000_s1536" style="position:absolute;left:5262;top:4663;width:1147;height:138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VERIN FERMETURE</w:t>
                    </w:r>
                  </w:p>
                </w:txbxContent>
              </v:textbox>
            </v:rect>
            <v:rect id="_x0000_s1537" style="position:absolute;left:7019;top:4675;width:1034;height:138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VERIN EJECTEUR</w:t>
                    </w:r>
                  </w:p>
                </w:txbxContent>
              </v:textbox>
            </v:rect>
            <v:rect id="_x0000_s1538" style="position:absolute;left:8015;top:9046;width:247;height:138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NG6</w:t>
                    </w:r>
                  </w:p>
                </w:txbxContent>
              </v:textbox>
            </v:rect>
            <v:rect id="_x0000_s1539" style="position:absolute;left:6199;top:9042;width:314;height:138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NG10</w:t>
                    </w:r>
                  </w:p>
                </w:txbxContent>
              </v:textbox>
            </v:rect>
            <v:rect id="_x0000_s1540" style="position:absolute;left:3866;top:9993;width:314;height:138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NG10</w:t>
                    </w:r>
                  </w:p>
                </w:txbxContent>
              </v:textbox>
            </v:rect>
            <v:rect id="_x0000_s1541" style="position:absolute;left:6199;top:9997;width:314;height:138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NG10</w:t>
                    </w:r>
                  </w:p>
                </w:txbxContent>
              </v:textbox>
            </v:rect>
            <v:rect id="_x0000_s1542" style="position:absolute;left:8025;top:6831;width:247;height:138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NG6</w:t>
                    </w:r>
                  </w:p>
                </w:txbxContent>
              </v:textbox>
            </v:rect>
            <v:rect id="_x0000_s1543" style="position:absolute;left:4579;top:9978;width:74;height:138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T</w:t>
                    </w:r>
                  </w:p>
                </w:txbxContent>
              </v:textbox>
            </v:rect>
            <v:rect id="_x0000_s1544" style="position:absolute;left:4297;top:9978;width:81;height:138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P</w:t>
                    </w:r>
                  </w:p>
                </w:txbxContent>
              </v:textbox>
            </v:rect>
            <v:rect id="_x0000_s1545" style="position:absolute;left:4584;top:9558;width:81;height:138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B</w:t>
                    </w:r>
                  </w:p>
                </w:txbxContent>
              </v:textbox>
            </v:rect>
            <v:rect id="_x0000_s1546" style="position:absolute;left:4306;top:9560;width:81;height:138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A</w:t>
                    </w:r>
                  </w:p>
                </w:txbxContent>
              </v:textbox>
            </v:rect>
            <v:rect id="_x0000_s1547" style="position:absolute;left:5963;top:9978;width:74;height:138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T</w:t>
                    </w:r>
                  </w:p>
                </w:txbxContent>
              </v:textbox>
            </v:rect>
            <v:rect id="_x0000_s1548" style="position:absolute;left:5682;top:9978;width:81;height:138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P</w:t>
                    </w:r>
                  </w:p>
                </w:txbxContent>
              </v:textbox>
            </v:rect>
            <v:rect id="_x0000_s1549" style="position:absolute;left:5916;top:9558;width:81;height:138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B</w:t>
                    </w:r>
                  </w:p>
                </w:txbxContent>
              </v:textbox>
            </v:rect>
            <v:rect id="_x0000_s1550" style="position:absolute;left:5690;top:9560;width:81;height:138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A</w:t>
                    </w:r>
                  </w:p>
                </w:txbxContent>
              </v:textbox>
            </v:rect>
            <v:line id="_x0000_s1551" style="position:absolute;flip:x" from="5193,12099" to="5262,12168" o:regroupid="3" strokeweight="0"/>
            <v:line id="_x0000_s1552" style="position:absolute" from="5262,12099" to="5332,12166" o:regroupid="3" strokeweight="0"/>
            <v:shape id="_x0000_s1553" style="position:absolute;left:5220;top:12124;width:84;height:85" coordsize="84,85" o:regroupid="3" path="m84,42r,-3l84,34,80,27,77,18,72,13,65,8,58,3,50,2,47,,42,,38,,33,2,27,3,18,8r-5,5l8,18,3,27,1,34,,39r,3l,47r1,3l3,59r5,6l13,72r5,5l27,82r6,2l38,84r4,1l47,84r3,l58,82r7,-5l72,72r5,-7l80,59r4,-9l84,47r,-5e" filled="f" strokeweight="0">
              <v:path arrowok="t"/>
            </v:shape>
            <v:line id="_x0000_s1554" style="position:absolute" from="5262,12209" to="5263,12414" o:regroupid="3" strokeweight="0"/>
            <v:shape id="_x0000_s1555" style="position:absolute;left:5262;top:12414;width:65;height:264" coordsize="65,264" o:regroupid="3" path="m,264l65,177r,-89l,e" filled="f" strokeweight="0">
              <v:path arrowok="t"/>
            </v:shape>
            <v:line id="_x0000_s1556" style="position:absolute" from="5262,12678" to="5263,12882" o:regroupid="3" strokeweight="0"/>
            <v:rect id="_x0000_s1557" style="position:absolute;left:7763;top:9029;width:74;height:138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T</w:t>
                    </w:r>
                  </w:p>
                </w:txbxContent>
              </v:textbox>
            </v:rect>
            <v:rect id="_x0000_s1558" style="position:absolute;left:7481;top:9029;width:81;height:138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P</w:t>
                    </w:r>
                  </w:p>
                </w:txbxContent>
              </v:textbox>
            </v:rect>
            <v:rect id="_x0000_s1559" style="position:absolute;left:7768;top:8610;width:81;height:138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B</w:t>
                    </w:r>
                  </w:p>
                </w:txbxContent>
              </v:textbox>
            </v:rect>
            <v:rect id="_x0000_s1560" style="position:absolute;left:7490;top:8612;width:81;height:138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A</w:t>
                    </w:r>
                  </w:p>
                </w:txbxContent>
              </v:textbox>
            </v:rect>
            <v:rect id="_x0000_s1561" style="position:absolute;left:3109;top:4800;width:138;height:87;rotation:270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N</w:t>
                    </w:r>
                  </w:p>
                </w:txbxContent>
              </v:textbox>
            </v:rect>
            <v:rect id="_x0000_s1562" style="position:absolute;left:3112;top:4706;width:138;height:94;rotation:270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G</w:t>
                    </w:r>
                  </w:p>
                </w:txbxContent>
              </v:textbox>
            </v:rect>
            <v:rect id="_x0000_s1563" style="position:absolute;left:3099;top:4651;width:138;height:67;rotation:270;mso-wrap-style:none" o:regroupid="3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6</w:t>
                    </w:r>
                  </w:p>
                </w:txbxContent>
              </v:textbox>
            </v:rect>
            <v:shape id="_x0000_s1564" style="position:absolute;left:9694;top:12131;width:62;height:62" coordsize="62,62" o:regroupid="3" path="m62,30l61,25,59,18,57,13,52,8,49,5,42,1,37,,31,,26,,19,1,14,5,9,8,5,13,2,18,,25r,5l,37r2,6l5,48r4,5l14,57r5,3l26,62r5,l37,62r5,-2l49,57r3,-4l57,48r2,-5l61,37r1,-7e" filled="f" strokeweight="0">
              <v:path arrowok="t"/>
            </v:shape>
            <v:shape id="_x0000_s1565" style="position:absolute;left:9694;top:12131;width:62;height:62" coordsize="62,62" o:regroupid="3" path="m62,30l61,25,59,18,57,13,52,8,49,5,42,1,37,,31,,26,,19,1,14,5,9,8,5,13,2,18,,25r,5l,37r2,6l5,48r4,5l14,57r5,3l26,62r5,l37,62r5,-2l49,57r3,-4l57,48r2,-5l61,37r1,-7xe" fillcolor="black" stroked="f">
              <v:path arrowok="t"/>
            </v:shape>
            <v:shape id="_x0000_s1566" style="position:absolute;left:9956;top:12131;width:63;height:62" coordsize="63,62" o:regroupid="3" path="m63,30l61,25,60,18,56,13,53,8,48,5,43,1,38,,31,,25,,20,1,13,5,10,8,5,13,3,18,1,25,,30r1,7l3,43r2,5l10,53r3,4l20,60r5,2l31,62r7,l43,60r5,-3l53,53r3,-5l60,43r1,-6l63,30e" filled="f" strokeweight="0">
              <v:path arrowok="t"/>
            </v:shape>
            <v:shape id="_x0000_s1567" style="position:absolute;left:9956;top:12131;width:63;height:62" coordsize="63,62" o:regroupid="3" path="m63,30l61,25,60,18,56,13,53,8,48,5,43,1,38,,31,,25,,20,1,13,5,10,8,5,13,3,18,1,25,,30r1,7l3,43r2,5l10,53r3,4l20,60r5,2l31,62r7,l43,60r5,-3l53,53r3,-5l60,43r1,-6l63,30xe" fillcolor="black" stroked="f">
              <v:path arrowok="t"/>
            </v:shape>
            <v:shape id="_x0000_s1568" style="position:absolute;left:9694;top:12363;width:62;height:62" coordsize="62,62" o:regroupid="3" path="m62,31l61,24,59,19,57,14,52,9,49,5,42,2,37,,31,,26,,19,2,14,5,9,9,5,14,2,19,,24r,7l,37r2,5l5,49r4,3l14,57r5,2l26,61r5,1l37,61r5,-2l49,57r3,-5l57,49r2,-7l61,37r1,-6e" filled="f" strokeweight="0">
              <v:path arrowok="t"/>
            </v:shape>
            <v:shape id="_x0000_s1569" style="position:absolute;left:9694;top:12363;width:62;height:62" coordsize="62,62" o:regroupid="3" path="m62,31l61,24,59,19,57,14,52,9,49,5,42,2,37,,31,,26,,19,2,14,5,9,9,5,14,2,19,,24r,7l,37r2,5l5,49r4,3l14,57r5,2l26,61r5,1l37,61r5,-2l49,57r3,-5l57,49r2,-7l61,37r1,-6xe" fillcolor="black" stroked="f">
              <v:path arrowok="t"/>
            </v:shape>
            <v:shape id="_x0000_s1570" style="position:absolute;left:9956;top:12363;width:63;height:62" coordsize="63,62" o:regroupid="3" path="m63,31l61,24,60,19,56,14,53,9,48,5,43,2,38,,31,,25,,20,2,13,5,10,9,5,14,3,19,1,24,,31r1,6l3,42r2,7l10,52r3,5l20,59r5,2l31,62r7,-1l43,59r5,-2l53,52r3,-3l60,42r1,-5l63,31e" filled="f" strokeweight="0">
              <v:path arrowok="t"/>
            </v:shape>
            <v:shape id="_x0000_s1571" style="position:absolute;left:9956;top:12363;width:63;height:62" coordsize="63,62" o:regroupid="3" path="m63,31l61,24,60,19,56,14,53,9,48,5,43,2,38,,31,,25,,20,2,13,5,10,9,5,14,3,19,1,24,,31r1,6l3,42r2,7l10,52r3,5l20,59r5,2l31,62r7,-1l43,59r5,-2l53,52r3,-3l60,42r1,-5l63,31xe" fillcolor="black" stroked="f">
              <v:path arrowok="t"/>
            </v:shape>
            <v:shape id="_x0000_s1572" style="position:absolute;left:9880;top:10864;width:62;height:61" coordsize="62,61" o:regroupid="3" path="m62,31l60,25,59,18,57,13,52,8,47,5,42,1,37,,30,,24,,19,1,14,5,9,8,5,13,2,18,,25r,6l,36r2,7l5,48r4,5l14,56r5,4l24,61r6,l37,61r5,-1l47,56r5,-3l57,48r2,-5l60,36r2,-5e" filled="f" strokeweight="0">
              <v:path arrowok="t"/>
            </v:shape>
            <v:shape id="_x0000_s1573" style="position:absolute;left:9880;top:10864;width:62;height:61" coordsize="62,61" o:regroupid="3" path="m62,31l60,25,59,18,57,13,52,8,47,5,42,1,37,,30,,24,,19,1,14,5,9,8,5,13,2,18,,25r,6l,36r2,7l5,48r4,5l14,56r5,4l24,61r6,l37,61r5,-1l47,56r5,-3l57,48r2,-5l60,36r2,-5xe" fillcolor="black" stroked="f">
              <v:path arrowok="t"/>
            </v:shape>
            <v:shape id="_x0000_s1574" style="position:absolute;left:10141;top:10864;width:62;height:61" coordsize="62,61" o:regroupid="3" path="m62,31r,-6l61,18,57,13,54,8,49,5,44,1,39,,32,,25,,20,1,14,5,10,8,5,13,4,18,,25r,6l,36r4,7l5,48r5,5l14,56r6,4l25,61r7,l39,61r5,-1l49,56r5,-3l57,48r4,-5l62,36r,-5e" filled="f" strokeweight="0">
              <v:path arrowok="t"/>
            </v:shape>
            <v:shape id="_x0000_s1575" style="position:absolute;left:10141;top:10864;width:62;height:61" coordsize="62,61" o:regroupid="3" path="m62,31r,-6l61,18,57,13,54,8,49,5,44,1,39,,32,,25,,20,1,14,5,10,8,5,13,4,18,,25r,6l,36r4,7l5,48r5,5l14,56r6,4l25,61r7,l39,61r5,-1l49,56r5,-3l57,48r4,-5l62,36r,-5xe" fillcolor="black" stroked="f">
              <v:path arrowok="t"/>
            </v:shape>
            <v:shape id="_x0000_s1576" style="position:absolute;left:8985;top:10864;width:62;height:61" coordsize="62,61" o:regroupid="3" path="m62,31r,-6l60,18,57,13,53,8,48,5,43,1,36,,31,,25,,18,1,13,5,8,8,5,13,1,18,,25r,6l,36r1,7l5,48r3,5l13,56r5,4l25,61r6,l36,61r7,-1l48,56r5,-3l57,48r3,-5l62,36r,-5e" filled="f" strokeweight="0">
              <v:path arrowok="t"/>
            </v:shape>
            <v:shape id="_x0000_s1577" style="position:absolute;left:8985;top:10864;width:62;height:61" coordsize="62,61" o:regroupid="3" path="m62,31r,-6l60,18,57,13,53,8,48,5,43,1,36,,31,,25,,18,1,13,5,8,8,5,13,1,18,,25r,6l,36r1,7l5,48r3,5l13,56r5,4l25,61r6,l36,61r7,-1l48,56r5,-3l57,48r3,-5l62,36r,-5xe" fillcolor="black" stroked="f">
              <v:path arrowok="t"/>
            </v:shape>
            <v:shape id="_x0000_s1578" style="position:absolute;left:9247;top:10864;width:62;height:61" coordsize="62,61" o:regroupid="3" path="m62,31l61,25,59,18,56,13,52,8,47,5,42,1,37,,31,,24,,19,1,14,5,9,8,5,13,2,18,,25r,6l,36r2,7l5,48r4,5l14,56r5,4l24,61r7,l37,61r5,-1l47,56r5,-3l56,48r3,-5l61,36r1,-5e" filled="f" strokeweight="0">
              <v:path arrowok="t"/>
            </v:shape>
            <v:shape id="_x0000_s1579" style="position:absolute;left:9247;top:10864;width:62;height:61" coordsize="62,61" o:regroupid="3" path="m62,31l61,25,59,18,56,13,52,8,47,5,42,1,37,,31,,24,,19,1,14,5,9,8,5,13,2,18,,25r,6l,36r2,7l5,48r4,5l14,56r5,4l24,61r7,l37,61r5,-1l47,56r5,-3l56,48r3,-5l61,36r1,-5xe" fillcolor="black" stroked="f">
              <v:path arrowok="t"/>
            </v:shape>
            <v:shape id="_x0000_s1580" style="position:absolute;left:8648;top:5714;width:62;height:62" coordsize="62,62" o:regroupid="3" path="m62,32r,-7l60,19,57,14,54,9,49,5,44,2,37,,32,,25,,19,2,14,5,9,9,5,14,2,19,,25r,7l,37r2,7l5,49r4,5l14,57r5,4l25,62r7,l37,62r7,-1l49,57r5,-3l57,49r3,-5l62,37r,-5e" filled="f" strokeweight="0">
              <v:path arrowok="t"/>
            </v:shape>
            <v:shape id="_x0000_s1581" style="position:absolute;left:8648;top:5714;width:62;height:62" coordsize="62,62" o:regroupid="3" path="m62,32r,-7l60,19,57,14,54,9,49,5,44,2,37,,32,,25,,19,2,14,5,9,9,5,14,2,19,,25r,7l,37r2,7l5,49r4,5l14,57r5,4l25,62r7,l37,62r7,-1l49,57r5,-3l57,49r3,-5l62,37r,-5xe" fillcolor="black" stroked="f">
              <v:path arrowok="t"/>
            </v:shape>
            <v:shape id="_x0000_s1582" style="position:absolute;left:8504;top:5821;width:64;height:64" coordsize="64,64" o:regroupid="3" path="m64,32l62,25,60,20,57,14,54,10,49,5,44,4,39,2,32,,25,2,20,4,14,5r-4,5l5,14,4,20,2,25,,32r2,7l4,44r1,5l10,54r4,3l20,61r5,1l32,64r7,-2l44,61r5,-4l54,54r3,-5l60,44r2,-5l64,32e" filled="f" strokeweight="0">
              <v:path arrowok="t"/>
            </v:shape>
            <v:shape id="_x0000_s1583" style="position:absolute;left:8504;top:5821;width:64;height:64" coordsize="64,64" o:regroupid="3" path="m64,32l62,25,60,20,57,14,54,10,49,5,44,4,39,2,32,,25,2,20,4,14,5r-4,5l5,14,4,20,2,25,,32r2,7l4,44r1,5l10,54r4,3l20,61r5,1l32,64r7,-2l44,61r5,-4l54,54r3,-5l60,44r2,-5l64,32xe" fillcolor="black" stroked="f">
              <v:path arrowok="t"/>
            </v:shape>
            <v:shape id="_x0000_s1584" style="position:absolute;left:7550;top:7696;width:62;height:64" coordsize="62,64" o:regroupid="3" path="m62,32r,-7l59,20,57,14,52,10,49,5,44,4,37,2,30,,25,2,18,4,13,5,8,10,5,14,2,20,,25r,7l,39r2,5l5,49r3,5l13,57r5,4l25,62r5,2l37,62r7,-1l49,57r3,-3l57,49r2,-5l62,39r,-7e" filled="f" strokeweight="0">
              <v:path arrowok="t"/>
            </v:shape>
            <v:shape id="_x0000_s1585" style="position:absolute;left:7550;top:7696;width:62;height:64" coordsize="62,64" o:regroupid="3" path="m62,32r,-7l59,20,57,14,52,10,49,5,44,4,37,2,30,,25,2,18,4,13,5,8,10,5,14,2,20,,25r,7l,39r2,5l5,49r3,5l13,57r5,4l25,62r5,2l37,62r7,-1l49,57r3,-3l57,49r2,-5l62,39r,-7xe" fillcolor="black" stroked="f">
              <v:path arrowok="t"/>
            </v:shape>
            <v:shape id="_x0000_s1586" style="position:absolute;left:7550;top:7961;width:62;height:62" coordsize="62,62" o:regroupid="3" path="m62,30r,-5l59,18,57,13,52,8,49,5,44,1,37,,30,,25,,18,1,13,5,8,8,5,13,2,18,,25r,5l,37r2,6l5,48r3,5l13,57r5,3l25,62r5,l37,62r7,-2l49,57r3,-4l57,48r2,-5l62,37r,-7e" filled="f" strokeweight="0">
              <v:path arrowok="t"/>
            </v:shape>
            <v:shape id="_x0000_s1587" style="position:absolute;left:7550;top:7961;width:62;height:62" coordsize="62,62" o:regroupid="3" path="m62,30r,-5l59,18,57,13,52,8,49,5,44,1,37,,30,,25,,18,1,13,5,8,8,5,13,2,18,,25r,5l,37r2,6l5,48r3,5l13,57r5,3l25,62r5,l37,62r7,-2l49,57r3,-4l57,48r2,-5l62,37r,-7xe" fillcolor="black" stroked="f">
              <v:path arrowok="t"/>
            </v:shape>
            <v:shape id="_x0000_s1588" style="position:absolute;left:7702;top:9323;width:62;height:64" coordsize="62,64" o:regroupid="3" path="m62,32r,-6l61,21,57,14,54,10,49,5,44,4,39,2,32,,25,2,20,4,14,5r-4,5l5,14,4,21,2,26,,32r2,7l4,44r1,5l10,54r4,3l20,61r5,1l32,64r7,-2l44,61r5,-4l54,54r3,-5l61,44r1,-5l62,32e" filled="f" strokeweight="0">
              <v:path arrowok="t"/>
            </v:shape>
            <v:shape id="_x0000_s1589" style="position:absolute;left:7702;top:9323;width:62;height:64" coordsize="62,64" o:regroupid="3" path="m62,32r,-6l61,21,57,14,54,10,49,5,44,4,39,2,32,,25,2,20,4,14,5r-4,5l5,14,4,21,2,26,,32r2,7l4,44r1,5l10,54r4,3l20,61r5,1l32,64r7,-2l44,61r5,-4l54,54r3,-5l61,44r1,-5l62,32xe" fillcolor="black" stroked="f">
              <v:path arrowok="t"/>
            </v:shape>
            <v:shape id="_x0000_s1590" style="position:absolute;left:6731;top:9323;width:62;height:64" coordsize="62,64" o:regroupid="3" path="m62,32r,-6l61,21,57,14,54,10,49,5,44,4,37,2,32,,26,2,19,4,14,5,9,10,5,14,2,21,,26r,6l,39r2,5l5,49r4,5l14,57r5,4l26,62r6,2l37,62r7,-1l49,57r5,-3l57,49r4,-5l62,39r,-7e" filled="f" strokeweight="0">
              <v:path arrowok="t"/>
            </v:shape>
            <v:shape id="_x0000_s1591" style="position:absolute;left:6731;top:9323;width:62;height:64" coordsize="62,64" o:regroupid="3" path="m62,32r,-6l61,21,57,14,54,10,49,5,44,4,37,2,32,,26,2,19,4,14,5,9,10,5,14,2,21,,26r,6l,39r2,5l5,49r4,5l14,57r5,4l26,62r6,2l37,62r7,-1l49,57r5,-3l57,49r4,-5l62,39r,-7xe" fillcolor="black" stroked="f">
              <v:path arrowok="t"/>
            </v:shape>
            <v:shape id="_x0000_s1592" style="position:absolute;left:8504;top:10403;width:64;height:62" coordsize="64,62" o:regroupid="3" path="m64,32l62,25,60,19,57,14,54,9,49,5,44,2,39,,32,,25,,20,2,14,5,10,9,5,14,4,19,2,25,,32r2,5l4,44r1,5l10,54r4,3l20,60r5,2l32,62r7,l44,60r5,-3l54,54r3,-5l60,44r2,-7l64,32e" filled="f" strokeweight="0">
              <v:path arrowok="t"/>
            </v:shape>
            <v:shape id="_x0000_s1593" style="position:absolute;left:8504;top:10403;width:64;height:62" coordsize="64,62" o:regroupid="3" path="m64,32l62,25,60,19,57,14,54,9,49,5,44,2,39,,32,,25,,20,2,14,5,10,9,5,14,4,19,2,25,,32r2,5l4,44r1,5l10,54r4,3l20,60r5,2l32,62r7,l44,60r5,-3l54,54r3,-5l60,44r2,-7l64,32xe" fillcolor="black" stroked="f">
              <v:path arrowok="t"/>
            </v:shape>
            <v:shape id="_x0000_s1594" style="position:absolute;left:7550;top:10403;width:62;height:62" coordsize="62,62" o:regroupid="3" path="m62,30r,-5l60,19,57,14,54,9,49,5,44,2,37,,32,,25,,18,2,13,5,8,9,5,14,2,19,,25r,5l,37r2,7l5,49r3,5l13,57r5,3l25,62r7,l37,62r7,-2l49,57r5,-3l57,49r3,-5l62,37r,-7e" filled="f" strokeweight="0">
              <v:path arrowok="t"/>
            </v:shape>
            <v:shape id="_x0000_s1595" style="position:absolute;left:7550;top:10403;width:62;height:62" coordsize="62,62" o:regroupid="3" path="m62,30r,-5l60,19,57,14,54,9,49,5,44,2,37,,32,,25,,18,2,13,5,8,9,5,14,2,19,,25r,5l,37r2,7l5,49r3,5l13,57r5,3l25,62r7,l37,62r7,-2l49,57r5,-3l57,49r3,-5l62,37r,-7xe" fillcolor="black" stroked="f">
              <v:path arrowok="t"/>
            </v:shape>
            <v:shape id="_x0000_s1596" style="position:absolute;left:8360;top:10864;width:62;height:61" coordsize="62,61" o:regroupid="3" path="m62,31l60,25,59,18,57,13,52,8,49,5,42,1,37,,30,,25,,19,1,14,5,9,8,5,13,2,18,,25r,6l,36r2,7l5,48r4,5l14,56r5,4l25,61r5,l37,61r5,-1l49,56r3,-3l57,48r2,-5l60,36r2,-5e" filled="f" strokeweight="0">
              <v:path arrowok="t"/>
            </v:shape>
            <v:shape id="_x0000_s1597" style="position:absolute;left:8360;top:10864;width:62;height:61" coordsize="62,61" o:regroupid="3" path="m62,31l60,25,59,18,57,13,52,8,49,5,42,1,37,,30,,25,,19,1,14,5,9,8,5,13,2,18,,25r,6l,36r2,7l5,48r4,5l14,56r5,4l25,61r5,l37,61r5,-1l49,56r3,-3l57,48r2,-5l60,36r2,-5xe" fillcolor="black" stroked="f">
              <v:path arrowok="t"/>
            </v:shape>
            <v:shape id="_x0000_s1598" style="position:absolute;left:6567;top:10403;width:62;height:62" coordsize="62,62" o:regroupid="3" path="m62,30r,-5l59,19,57,14,52,9,49,5,44,2,37,,31,,25,,19,2,14,5,9,9,5,14,2,19,,25r,5l,37r2,7l5,49r4,5l14,57r5,3l25,62r6,l37,62r7,-2l49,57r3,-3l57,49r2,-5l62,37r,-7e" filled="f" strokeweight="0">
              <v:path arrowok="t"/>
            </v:shape>
            <v:shape id="_x0000_s1599" style="position:absolute;left:6567;top:10403;width:62;height:62" coordsize="62,62" o:regroupid="3" path="m62,30r,-5l59,19,57,14,52,9,49,5,44,2,37,,31,,25,,19,2,14,5,9,9,5,14,2,19,,25r,5l,37r2,7l5,49r4,5l14,57r5,3l25,62r6,l37,62r7,-2l49,57r3,-3l57,49r2,-5l62,37r,-7xe" fillcolor="black" stroked="f">
              <v:path arrowok="t"/>
            </v:shape>
            <v:shape id="_x0000_s1600" style="position:absolute;left:5915;top:10636;width:63;height:62" coordsize="63,62" o:regroupid="3" path="m63,30l61,25,60,18,56,13,53,8,48,5,43,2,38,,31,,25,,20,2,15,5,10,8,6,13,3,18,1,25,,30r1,7l3,43r3,5l10,53r5,4l20,60r5,2l31,62r7,l43,60r5,-3l53,53r3,-5l60,43r1,-6l63,30e" filled="f" strokeweight="0">
              <v:path arrowok="t"/>
            </v:shape>
            <v:shape id="_x0000_s1601" style="position:absolute;left:5915;top:10636;width:63;height:62" coordsize="63,62" o:regroupid="3" path="m63,30l61,25,60,18,56,13,53,8,48,5,43,2,38,,31,,25,,20,2,15,5,10,8,6,13,3,18,1,25,,30r1,7l3,43r3,5l10,53r5,4l20,60r5,2l31,62r7,l43,60r5,-3l53,53r3,-5l60,43r1,-6l63,30xe" fillcolor="black" stroked="f">
              <v:path arrowok="t"/>
            </v:shape>
            <v:shape id="_x0000_s1603" style="position:absolute;left:5774;top:10403;width:62;height:62" coordsize="62,62" path="m62,30r,-5l60,19,57,14,53,9,48,5,43,2,38,,32,,25,,20,2,13,5,10,9,5,14,3,19,2,25,,30r2,7l3,44r2,5l10,54r3,3l20,60r5,2l32,62r6,l43,60r5,-3l53,54r4,-5l60,44r2,-7l62,30e" filled="f" strokeweight="0">
              <v:path arrowok="t"/>
            </v:shape>
            <v:shape id="_x0000_s1604" style="position:absolute;left:5774;top:10403;width:62;height:62" coordsize="62,62" path="m62,30r,-5l60,19,57,14,53,9,48,5,43,2,38,,32,,25,,20,2,13,5,10,9,5,14,3,19,2,25,,30r2,7l3,44r2,5l10,54r3,3l20,60r5,2l32,62r6,l43,60r5,-3l53,54r4,-5l60,44r2,-7l62,30xe" fillcolor="black" stroked="f">
              <v:path arrowok="t"/>
            </v:shape>
            <v:shape id="_x0000_s1605" style="position:absolute;left:5774;top:9464;width:62;height:62" coordsize="62,62" path="m62,30r,-7l60,18,57,13,53,8,48,5,43,2,38,,32,,25,,20,2,13,5,10,8,5,13,3,18,2,23,,30r2,7l3,44r2,5l10,52r3,5l20,59r5,3l32,62r6,l43,59r5,-2l53,52r4,-3l60,44r2,-7l62,30e" filled="f" strokeweight="0">
              <v:path arrowok="t"/>
            </v:shape>
            <v:shape id="_x0000_s1606" style="position:absolute;left:5774;top:9464;width:62;height:62" coordsize="62,62" path="m62,30r,-7l60,18,57,13,53,8,48,5,43,2,38,,32,,25,,20,2,13,5,10,8,5,13,3,18,2,23,,30r2,7l3,44r2,5l10,52r3,5l20,59r5,3l32,62r6,l43,59r5,-2l53,52r4,-3l60,44r2,-7l62,30xe" fillcolor="black" stroked="f">
              <v:path arrowok="t"/>
            </v:shape>
            <v:shape id="_x0000_s1607" style="position:absolute;left:8504;top:11317;width:64;height:62" coordsize="64,62" path="m64,32l62,25,60,19,57,14,54,9,49,5,44,2,39,,32,,25,,20,2,14,5,10,9,5,14,4,19,2,25,,32r2,5l4,44r1,5l10,54r4,3l20,60r5,2l32,62r7,l44,60r5,-3l54,54r3,-5l60,44r2,-7l64,32e" filled="f" strokeweight="0">
              <v:path arrowok="t"/>
            </v:shape>
            <v:shape id="_x0000_s1608" style="position:absolute;left:8504;top:11317;width:64;height:62" coordsize="64,62" path="m64,32l62,25,60,19,57,14,54,9,49,5,44,2,39,,32,,25,,20,2,14,5,10,9,5,14,4,19,2,25,,32r2,5l4,44r1,5l10,54r4,3l20,60r5,2l32,62r7,l44,60r5,-3l54,54r3,-5l60,44r2,-7l64,32xe" fillcolor="black" stroked="f">
              <v:path arrowok="t"/>
            </v:shape>
            <v:shape id="_x0000_s1609" style="position:absolute;left:8504;top:11582;width:64;height:62" coordsize="64,62" path="m64,30l62,23,60,18,57,13,54,8,49,5,44,1,39,,32,,25,,20,1,14,5,10,8,5,13,4,18,2,23,,30r2,7l4,42r1,6l10,52r4,5l20,58r5,2l32,62r7,-2l44,58r5,-1l54,52r3,-4l60,42r2,-5l64,30e" filled="f" strokeweight="0">
              <v:path arrowok="t"/>
            </v:shape>
            <v:shape id="_x0000_s1610" style="position:absolute;left:8504;top:11582;width:64;height:62" coordsize="64,62" path="m64,30l62,23,60,18,57,13,54,8,49,5,44,1,39,,32,,25,,20,1,14,5,10,8,5,13,4,18,2,23,,30r2,7l4,42r1,6l10,52r4,5l20,58r5,2l32,62r7,-2l44,58r5,-1l54,52r3,-4l60,42r2,-5l64,30xe" fillcolor="black" stroked="f">
              <v:path arrowok="t"/>
            </v:shape>
            <v:shape id="_x0000_s1611" style="position:absolute;left:8504;top:11895;width:64;height:63" coordsize="64,63" path="m64,32l62,25,60,20,57,13,54,10,49,5,44,3,39,,32,,25,,20,3,14,5r-4,5l5,13,4,20,2,25,,32r2,6l4,43r1,5l10,53r4,4l20,60r5,2l32,63r7,-1l44,60r5,-3l54,53r3,-5l60,43r2,-5l64,32e" filled="f" strokeweight="0">
              <v:path arrowok="t"/>
            </v:shape>
            <v:shape id="_x0000_s1612" style="position:absolute;left:8504;top:11895;width:64;height:63" coordsize="64,63" path="m64,32l62,25,60,20,57,13,54,10,49,5,44,3,39,,32,,25,,20,3,14,5r-4,5l5,13,4,20,2,25,,32r2,6l4,43r1,5l10,53r4,4l20,60r5,2l32,63r7,-1l44,60r5,-3l54,53r3,-5l60,43r2,-5l64,32xe" fillcolor="black" stroked="f">
              <v:path arrowok="t"/>
            </v:shape>
            <v:shape id="_x0000_s1613" style="position:absolute;left:5232;top:12382;width:61;height:63" coordsize="61,63" path="m61,32l60,25,58,20,56,13,51,10,48,5,41,3,36,,30,,25,,18,3,13,5,8,10,5,13,1,20,,25r,7l,38r1,5l5,48r3,5l13,57r5,3l25,62r5,1l36,62r5,-2l48,57r3,-4l56,48r2,-5l60,38r1,-6e" filled="f" strokeweight="0">
              <v:path arrowok="t"/>
            </v:shape>
            <v:shape id="_x0000_s1614" style="position:absolute;left:5232;top:12382;width:61;height:63" coordsize="61,63" path="m61,32l60,25,58,20,56,13,51,10,48,5,41,3,36,,30,,25,,18,3,13,5,8,10,5,13,1,20,,25r,7l,38r1,5l5,48r3,5l13,57r5,3l25,62r5,1l36,62r5,-2l48,57r3,-4l56,48r2,-5l60,38r1,-6xe" fillcolor="black" stroked="f">
              <v:path arrowok="t"/>
            </v:shape>
            <v:shape id="_x0000_s1615" style="position:absolute;left:5232;top:12646;width:61;height:62" coordsize="61,62" path="m61,32l60,25,58,19,56,14,51,9,48,5,41,2,36,,30,,25,,18,2,13,5,8,9,5,14,1,19,,25r,7l,37r1,7l5,49r3,5l13,57r5,4l25,62r5,l36,62r5,-1l48,57r3,-3l56,49r2,-5l60,37r1,-5e" filled="f" strokeweight="0">
              <v:path arrowok="t"/>
            </v:shape>
            <v:shape id="_x0000_s1616" style="position:absolute;left:5232;top:12646;width:61;height:62" coordsize="61,62" path="m61,32l60,25,58,19,56,14,51,9,48,5,41,2,36,,30,,25,,18,2,13,5,8,9,5,14,1,19,,25r,7l,37r1,7l5,49r3,5l13,57r5,4l25,62r5,l36,62r5,-1l48,57r3,-3l56,49r2,-5l60,37r1,-5xe" fillcolor="black" stroked="f">
              <v:path arrowok="t"/>
            </v:shape>
            <v:shape id="_x0000_s1617" style="position:absolute;left:5232;top:11871;width:61;height:64" coordsize="61,64" path="m61,32l60,25,58,20,56,15,51,10,48,7,41,4,36,2,30,,25,2,18,4,13,7,8,10,5,15,1,20,,25r,7l,39r1,5l5,51r3,3l13,59r5,2l25,62r5,2l36,62r5,-1l48,59r3,-5l56,51r2,-7l60,39r1,-7e" filled="f" strokeweight="0">
              <v:path arrowok="t"/>
            </v:shape>
            <v:shape id="_x0000_s1618" style="position:absolute;left:5232;top:11871;width:61;height:64" coordsize="61,64" path="m61,32l60,25,58,20,56,15,51,10,48,7,41,4,36,2,30,,25,2,18,4,13,7,8,10,5,15,1,20,,25r,7l,39r1,5l5,51r3,3l13,59r5,2l25,62r5,2l36,62r5,-1l48,59r3,-5l56,51r2,-7l60,39r1,-7xe" fillcolor="black" stroked="f">
              <v:path arrowok="t"/>
            </v:shape>
            <v:shape id="_x0000_s1619" style="position:absolute;left:5232;top:11312;width:61;height:62" coordsize="61,62" path="m61,30l60,25,58,19,56,14,51,9,48,5,41,2,36,,30,,25,,18,2,13,5,8,9,5,14,1,19,,25r,5l,37r1,7l5,49r3,5l13,57r5,3l25,62r5,l36,62r5,-2l48,57r3,-3l56,49r2,-5l60,37r1,-7e" filled="f" strokeweight="0">
              <v:path arrowok="t"/>
            </v:shape>
            <v:shape id="_x0000_s1620" style="position:absolute;left:5232;top:11312;width:61;height:62" coordsize="61,62" path="m61,30l60,25,58,19,56,14,51,9,48,5,41,2,36,,30,,25,,18,2,13,5,8,9,5,14,1,19,,25r,5l,37r1,7l5,49r3,5l13,57r5,3l25,62r5,l36,62r5,-2l48,57r3,-3l56,49r2,-5l60,37r1,-7xe" fillcolor="black" stroked="f">
              <v:path arrowok="t"/>
            </v:shape>
            <v:shape id="_x0000_s1621" style="position:absolute;left:4517;top:11317;width:62;height:62" coordsize="62,62" path="m62,32l60,25,58,19,57,14,52,9,48,5,42,2,37,,30,,25,,18,2,13,5,8,9,5,14,1,19,,25r,7l,37r1,7l5,49r3,5l13,57r5,3l25,62r5,l37,62r5,-2l48,57r4,-3l57,49r1,-5l60,37r2,-5e" filled="f" strokeweight="0">
              <v:path arrowok="t"/>
            </v:shape>
            <v:shape id="_x0000_s1622" style="position:absolute;left:4517;top:11317;width:62;height:62" coordsize="62,62" path="m62,32l60,25,58,19,57,14,52,9,48,5,42,2,37,,30,,25,,18,2,13,5,8,9,5,14,1,19,,25r,7l,37r1,7l5,49r3,5l13,57r5,3l25,62r5,l37,62r5,-2l48,57r4,-3l57,49r1,-5l60,37r2,-5xe" fillcolor="black" stroked="f">
              <v:path arrowok="t"/>
            </v:shape>
            <v:shape id="_x0000_s1623" style="position:absolute;left:4517;top:11582;width:62;height:62" coordsize="62,62" path="m62,30l60,23,58,18,57,13,52,8,48,5,42,1,37,,30,,25,,18,1,13,5,8,8,5,13,1,18,,23r,7l,37r1,5l5,48r3,4l13,57r5,1l25,60r5,2l37,60r5,-2l48,57r4,-5l57,48r1,-6l60,37r2,-7e" filled="f" strokeweight="0">
              <v:path arrowok="t"/>
            </v:shape>
            <v:shape id="_x0000_s1624" style="position:absolute;left:4517;top:11582;width:62;height:62" coordsize="62,62" path="m62,30l60,23,58,18,57,13,52,8,48,5,42,1,37,,30,,25,,18,1,13,5,8,8,5,13,1,18,,23r,7l,37r1,5l5,48r3,4l13,57r5,1l25,60r5,2l37,60r5,-2l48,57r4,-5l57,48r1,-6l60,37r2,-7xe" fillcolor="black" stroked="f">
              <v:path arrowok="t"/>
            </v:shape>
            <v:shape id="_x0000_s1625" style="position:absolute;left:4517;top:10636;width:62;height:62" coordsize="62,62" path="m62,30l60,25,58,18,57,13,52,8,48,5,42,2,37,,30,,23,,18,2,13,5,8,8,5,13,1,18,,25r,5l,37r1,6l5,48r3,5l13,57r5,3l23,62r7,l37,62r5,-2l48,57r4,-4l57,48r1,-5l60,37r2,-7e" filled="f" strokeweight="0">
              <v:path arrowok="t"/>
            </v:shape>
            <v:shape id="_x0000_s1626" style="position:absolute;left:4517;top:10636;width:62;height:62" coordsize="62,62" path="m62,30l60,25,58,18,57,13,52,8,48,5,42,2,37,,30,,23,,18,2,13,5,8,8,5,13,1,18,,25r,5l,37r1,6l5,48r3,5l13,57r5,3l23,62r7,l37,62r5,-2l48,57r4,-4l57,48r1,-5l60,37r2,-7xe" fillcolor="black" stroked="f">
              <v:path arrowok="t"/>
            </v:shape>
            <v:shape id="_x0000_s1627" style="position:absolute;left:5134;top:10169;width:62;height:62" coordsize="62,62" path="m62,32r,-7l61,18,57,13,54,10,49,5,44,1,37,,31,,26,,19,1,14,5,9,10,5,13,2,18,,25r,7l,38r2,5l5,48r4,5l14,57r5,3l26,62r5,l37,62r7,-2l49,57r5,-4l57,48r4,-5l62,38r,-6e" filled="f" strokeweight="0">
              <v:path arrowok="t"/>
            </v:shape>
            <v:shape id="_x0000_s1628" style="position:absolute;left:5134;top:10169;width:62;height:62" coordsize="62,62" path="m62,32r,-7l61,18,57,13,54,10,49,5,44,1,37,,31,,26,,19,1,14,5,9,10,5,13,2,18,,25r,7l,38r2,5l5,48r4,5l14,57r5,3l26,62r5,l37,62r7,-2l49,57r5,-4l57,48r4,-5l62,38r,-6xe" fillcolor="black" stroked="f">
              <v:path arrowok="t"/>
            </v:shape>
            <v:shape id="_x0000_s1629" style="position:absolute;left:5776;top:7696;width:63;height:64" coordsize="63,64" path="m63,32l62,25,60,20,56,14,53,10,48,5,43,4,38,2,31,,25,2,20,4,15,5r-5,5l6,14,3,20,1,25,,32r1,7l3,44r3,5l10,54r5,3l20,61r5,1l31,64r7,-2l43,61r5,-4l53,54r3,-5l60,44r2,-5l63,32e" filled="f" strokeweight="0">
              <v:path arrowok="t"/>
            </v:shape>
            <v:shape id="_x0000_s1630" style="position:absolute;left:5776;top:7696;width:63;height:64" coordsize="63,64" path="m63,32l62,25,60,20,56,14,53,10,48,5,43,4,38,2,31,,25,2,20,4,15,5r-5,5l6,14,3,20,1,25,,32r1,7l3,44r3,5l10,54r5,3l20,61r5,1l31,64r7,-2l43,61r5,-4l53,54r3,-5l60,44r2,-5l63,32xe" fillcolor="black" stroked="f">
              <v:path arrowok="t"/>
            </v:shape>
            <v:shape id="_x0000_s1631" style="position:absolute;left:5776;top:7961;width:63;height:62" coordsize="63,62" path="m63,30l62,25,60,18,56,13,53,8,48,5,43,1,38,,31,,25,,20,1,15,5,10,8,6,13,3,18,1,25,,30r1,7l3,43r3,5l10,53r5,4l20,60r5,2l31,62r7,l43,60r5,-3l53,53r3,-5l60,43r2,-6l63,30e" filled="f" strokeweight="0">
              <v:path arrowok="t"/>
            </v:shape>
            <v:shape id="_x0000_s1632" style="position:absolute;left:5776;top:7961;width:63;height:62" coordsize="63,62" path="m63,30l62,25,60,18,56,13,53,8,48,5,43,1,38,,31,,25,,20,1,15,5,10,8,6,13,3,18,1,25,,30r1,7l3,43r3,5l10,53r5,4l20,60r5,2l31,62r7,l43,60r5,-3l53,53r3,-5l60,43r2,-6l63,30xe" fillcolor="black" stroked="f">
              <v:path arrowok="t"/>
            </v:shape>
            <v:shape id="_x0000_s1633" style="position:absolute;left:4371;top:7696;width:64;height:64" coordsize="64,64" path="m64,32l62,25,60,20,57,14,54,10,49,5,44,4,39,2,32,,25,2,20,4,15,5r-5,5l7,14,3,20,2,25,,32r2,7l3,44r4,5l10,54r5,3l20,61r5,1l32,64r7,-2l44,61r5,-4l54,54r3,-5l60,44r2,-5l64,32e" filled="f" strokeweight="0">
              <v:path arrowok="t"/>
            </v:shape>
            <v:shape id="_x0000_s1634" style="position:absolute;left:4371;top:7696;width:64;height:64" coordsize="64,64" path="m64,32l62,25,60,20,57,14,54,10,49,5,44,4,39,2,32,,25,2,20,4,15,5r-5,5l7,14,3,20,2,25,,32r2,7l3,44r4,5l10,54r5,3l20,61r5,1l32,64r7,-2l44,61r5,-4l54,54r3,-5l60,44r2,-5l64,32xe" fillcolor="black" stroked="f">
              <v:path arrowok="t"/>
            </v:shape>
            <v:shape id="_x0000_s1635" style="position:absolute;left:4371;top:7961;width:64;height:62" coordsize="64,62" path="m64,30l62,25,60,18,57,13,54,8,49,5,44,1,39,,32,,25,,20,1,15,5,10,8,7,13,3,18,2,25,,30r2,7l3,43r4,5l10,53r5,4l20,60r5,2l32,62r7,l44,60r5,-3l54,53r3,-5l60,43r2,-6l64,30e" filled="f" strokeweight="0">
              <v:path arrowok="t"/>
            </v:shape>
            <v:shape id="_x0000_s1636" style="position:absolute;left:4371;top:7961;width:64;height:62" coordsize="64,62" path="m64,30l62,25,60,18,57,13,54,8,49,5,44,1,39,,32,,25,,20,1,15,5,10,8,7,13,3,18,2,25,,30r2,7l3,43r4,5l10,53r5,4l20,60r5,2l32,62r7,l44,60r5,-3l54,53r3,-5l60,43r2,-6l64,30xe" fillcolor="black" stroked="f">
              <v:path arrowok="t"/>
            </v:shape>
            <v:shape id="_x0000_s1637" style="position:absolute;left:4011;top:7696;width:64;height:64" coordsize="64,64" path="m64,32l62,25,60,20,57,14,54,10,49,5,44,4,39,2,32,,25,2,20,4,15,5r-5,5l7,14,4,20,2,25,,32r2,7l4,44r3,5l10,54r5,3l20,61r5,1l32,64r7,-2l44,61r5,-4l54,54r3,-5l60,44r2,-5l64,32e" filled="f" strokeweight="0">
              <v:path arrowok="t"/>
            </v:shape>
            <v:shape id="_x0000_s1638" style="position:absolute;left:4011;top:7696;width:64;height:64" coordsize="64,64" path="m64,32l62,25,60,20,57,14,54,10,49,5,44,4,39,2,32,,25,2,20,4,15,5r-5,5l7,14,4,20,2,25,,32r2,7l4,44r3,5l10,54r5,3l20,61r5,1l32,64r7,-2l44,61r5,-4l54,54r3,-5l60,44r2,-5l64,32xe" fillcolor="black" stroked="f">
              <v:path arrowok="t"/>
            </v:shape>
            <v:shape id="_x0000_s1639" style="position:absolute;left:4011;top:7961;width:64;height:62" coordsize="64,62" path="m64,30l62,25,60,18,57,13,54,8,49,5,44,1,39,,32,,25,,20,1,15,5,10,8,7,13,4,18,2,25,,30r2,7l4,43r3,5l10,53r5,4l20,60r5,2l32,62r7,l44,60r5,-3l54,53r3,-5l60,43r2,-6l64,30e" filled="f" strokeweight="0">
              <v:path arrowok="t"/>
            </v:shape>
            <v:shape id="_x0000_s1640" style="position:absolute;left:4011;top:7961;width:64;height:62" coordsize="64,62" path="m64,30l62,25,60,18,57,13,54,8,49,5,44,1,39,,32,,25,,20,1,15,5,10,8,7,13,4,18,2,25,,30r2,7l4,43r3,5l10,53r5,4l20,60r5,2l32,62r7,l44,60r5,-3l54,53r3,-5l60,43r2,-6l64,30xe" fillcolor="black" stroked="f">
              <v:path arrowok="t"/>
            </v:shape>
            <v:shape id="_x0000_s1641" style="position:absolute;left:4011;top:8515;width:62;height:64" coordsize="62,64" path="m62,32r,-7l60,20,57,15,54,10,49,7,44,3,39,2,32,,25,2,20,3,14,7r-4,3l5,15,4,20,2,25,,32r2,6l4,43r1,7l10,53r4,5l20,60r5,4l32,64r7,l44,60r5,-2l54,53r3,-3l60,43r2,-5l62,32e" filled="f" strokeweight="0">
              <v:path arrowok="t"/>
            </v:shape>
            <v:shape id="_x0000_s1642" style="position:absolute;left:4011;top:8515;width:62;height:64" coordsize="62,64" path="m62,32r,-7l60,20,57,15,54,10,49,7,44,3,39,2,32,,25,2,20,3,14,7r-4,3l5,15,4,20,2,25,,32r2,6l4,43r1,7l10,53r4,5l20,60r5,4l32,64r7,l44,60r5,-2l54,53r3,-3l60,43r2,-5l62,32xe" fillcolor="black" stroked="f">
              <v:path arrowok="t"/>
            </v:shape>
            <v:shape id="_x0000_s1643" style="position:absolute;left:4371;top:8282;width:64;height:62" coordsize="64,62" path="m64,32l62,25,60,19,57,14,54,9,49,5,44,2,39,,32,,25,,20,2,15,5,10,9,7,14,3,19,2,25,,32r2,5l3,44r4,5l10,54r5,3l20,60r5,2l32,62r7,l44,60r5,-3l54,54r3,-5l60,44r2,-7l64,32e" filled="f" strokeweight="0">
              <v:path arrowok="t"/>
            </v:shape>
            <v:shape id="_x0000_s1644" style="position:absolute;left:4371;top:8282;width:64;height:62" coordsize="64,62" path="m64,32l62,25,60,19,57,14,54,9,49,5,44,2,39,,32,,25,,20,2,15,5,10,9,7,14,3,19,2,25,,32r2,5l3,44r4,5l10,54r5,3l20,60r5,2l32,62r7,l44,60r5,-3l54,54r3,-5l60,44r2,-7l64,32xe" fillcolor="black" stroked="f">
              <v:path arrowok="t"/>
            </v:shape>
            <v:shape id="_x0000_s1645" style="position:absolute;left:5776;top:8279;width:63;height:62" coordsize="63,62" path="m63,32l62,25,60,18,56,13,53,8,48,5,43,2,38,,31,,25,,20,2,15,5,10,8,6,13,3,18,1,25,,32r1,5l3,43r3,5l10,53r5,4l20,60r5,2l31,62r7,l43,60r5,-3l53,53r3,-5l60,43r2,-6l63,32e" filled="f" strokeweight="0">
              <v:path arrowok="t"/>
            </v:shape>
            <v:shape id="_x0000_s1646" style="position:absolute;left:5776;top:8279;width:63;height:62" coordsize="63,62" path="m63,32l62,25,60,18,56,13,53,8,48,5,43,2,38,,31,,25,,20,2,15,5,10,8,6,13,3,18,1,25,,32r1,5l3,43r3,5l10,53r5,4l20,60r5,2l31,62r7,l43,60r5,-3l53,53r3,-5l60,43r2,-6l63,32xe" fillcolor="black" stroked="f">
              <v:path arrowok="t"/>
            </v:shape>
            <v:shape id="_x0000_s1647" style="position:absolute;left:3251;top:5237;width:62;height:62" coordsize="62,62" path="m62,30r,-5l60,19,57,14,54,9,49,5,44,2,37,,30,,25,,19,2,14,5,9,9,5,14,2,19,,25r,5l,37r2,7l5,49r4,5l14,57r5,3l25,62r5,l37,62r7,-2l49,57r5,-3l57,49r3,-5l62,37r,-7e" filled="f" strokeweight="0">
              <v:path arrowok="t"/>
            </v:shape>
            <v:shape id="_x0000_s1648" style="position:absolute;left:2468;top:5237;width:62;height:62" coordsize="62,62" path="m62,30r,-5l60,19,57,14,53,9,48,5,43,2,38,,32,,25,,20,2,13,5,10,9,5,14,3,19,1,25,,30r1,7l3,44r2,5l10,54r3,3l20,60r5,2l32,62r6,l43,60r5,-3l53,54r4,-5l60,44r2,-7l62,30e" filled="f" strokeweight="0">
              <v:path arrowok="t"/>
            </v:shape>
            <v:shape id="_x0000_s1649" style="position:absolute;left:2468;top:5237;width:62;height:62" coordsize="62,62" path="m62,30r,-5l60,19,57,14,53,9,48,5,43,2,38,,32,,25,,20,2,13,5,10,9,5,14,3,19,1,25,,30r1,7l3,44r2,5l10,54r3,3l20,60r5,2l32,62r6,l43,60r5,-3l53,54r4,-5l60,44r2,-7l62,30xe" fillcolor="black" stroked="f">
              <v:path arrowok="t"/>
            </v:shape>
            <v:shape id="_x0000_s1650" style="position:absolute;left:2207;top:5237;width:62;height:62" coordsize="62,62" path="m62,30l60,25,58,19,57,14,51,9,48,5,41,2,36,,30,,23,,18,2,13,5,8,9,5,14,1,19,,25r,5l,37r1,7l5,49r3,5l13,57r5,3l23,62r7,l36,62r5,-2l48,57r3,-3l57,49r1,-5l60,37r2,-7e" filled="f" strokeweight="0">
              <v:path arrowok="t"/>
            </v:shape>
            <v:shape id="_x0000_s1651" style="position:absolute;left:2207;top:5237;width:62;height:62" coordsize="62,62" path="m62,30l60,25,58,19,57,14,51,9,48,5,41,2,36,,30,,23,,18,2,13,5,8,9,5,14,1,19,,25r,5l,37r1,7l5,49r3,5l13,57r5,3l23,62r7,l36,62r5,-2l48,57r3,-3l57,49r1,-5l60,37r2,-7xe" fillcolor="black" stroked="f">
              <v:path arrowok="t"/>
            </v:shape>
            <v:line id="_x0000_s1652" style="position:absolute;flip:y" from="7207,10407" to="7208,10462" strokeweight="0"/>
            <v:line id="_x0000_s1653" style="position:absolute;flip:y" from="7168,10407" to="7169,10462" strokeweight="0"/>
            <v:line id="_x0000_s1654" style="position:absolute" from="7207,10435" to="8536,10436" strokeweight="0"/>
            <v:rect id="_x0000_s1655" style="position:absolute;left:7260;top:4919;width:568;height:1286" filled="f" strokeweight="0"/>
            <v:rect id="_x0000_s1656" style="position:absolute;left:7739;top:4988;width:84;height:1150" filled="f" strokeweight="0"/>
            <v:rect id="_x0000_s1657" style="position:absolute;left:7731;top:4988;width:135;height:1150" stroked="f"/>
            <v:rect id="_x0000_s1658" style="position:absolute;left:7731;top:4988;width:135;height:1150" filled="f" strokecolor="white" strokeweight="0"/>
            <v:line id="_x0000_s1659" style="position:absolute" from="7739,6138" to="7828,6139" strokeweight=".1pt"/>
            <v:shape id="_x0000_s1660" style="position:absolute;left:7748;top:4988;width:75;height:1150" coordsize="75,1150" path="m,1150l,,75,e" filled="f" strokeweight=".1pt">
              <v:path arrowok="t"/>
            </v:shape>
            <v:line id="_x0000_s1661" style="position:absolute" from="7240,5746" to="8680,5747" strokeweight="0"/>
            <v:line id="_x0000_s1662" style="position:absolute" from="6818,5853" to="8534,5854" strokeweight="0"/>
            <v:line id="_x0000_s1663" style="position:absolute;flip:x" from="7262,5495" to="7748,5496" strokeweight=".1pt"/>
            <v:line id="_x0000_s1664" style="position:absolute;flip:x" from="7262,5614" to="7748,5615" strokeweight=".1pt"/>
            <v:rect id="_x0000_s1665" style="position:absolute;left:7019;top:5522;width:729;height:63" fillcolor="#cdcdcd" stroked="f"/>
            <v:rect id="_x0000_s1666" style="position:absolute;left:7019;top:5522;width:729;height:63" filled="f" strokeweight="0"/>
            <v:rect id="_x0000_s1667" style="position:absolute;left:4579;top:6171;width:83;height:762" fillcolor="#d8d8d8 [2732]" strokeweight="0"/>
            <v:shape id="_x0000_s1668" style="position:absolute;left:5680;top:6474;width:101;height:104" coordsize="101,104" path="m101,104l,,101,104xe" stroked="f">
              <v:path arrowok="t"/>
            </v:shape>
            <v:line id="_x0000_s1669" style="position:absolute;flip:x y" from="5680,6474" to="5781,6578" strokeweight=".25pt"/>
            <v:line id="_x0000_s1670" style="position:absolute;flip:x y" from="5580,6474" to="5680,6578" strokeweight=".25pt"/>
            <v:line id="_x0000_s1671" style="position:absolute" from="5680,6171" to="5681,6474" strokeweight=".25pt"/>
            <v:shape id="_x0000_s1672" style="position:absolute;left:5580;top:6474;width:306;height:104" coordsize="306,104" path="m306,104l201,,,e" filled="f" strokeweight=".25pt">
              <v:path arrowok="t"/>
            </v:shape>
            <v:rect id="_x0000_s1673" style="position:absolute;left:1308;top:6848;width:336;height:202" filled="f" strokeweight=".25pt"/>
            <v:rect id="_x0000_s1674" style="position:absolute;left:1353;top:6863;width:242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0Z1</w:t>
                    </w:r>
                  </w:p>
                </w:txbxContent>
              </v:textbox>
            </v:rect>
            <v:rect id="_x0000_s1675" style="position:absolute;left:1711;top:5900;width:337;height:204" filled="f" strokeweight=".25pt"/>
            <v:rect id="_x0000_s1676" style="position:absolute;left:1756;top:5917;width:242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0Z2</w:t>
                    </w:r>
                  </w:p>
                </w:txbxContent>
              </v:textbox>
            </v:rect>
            <v:rect id="_x0000_s1677" style="position:absolute;left:3057;top:5833;width:336;height:203" filled="f" strokeweight=".25pt"/>
            <v:rect id="_x0000_s1678" style="position:absolute;left:3099;top:5848;width:250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0S2</w:t>
                    </w:r>
                  </w:p>
                </w:txbxContent>
              </v:textbox>
            </v:rect>
            <v:rect id="_x0000_s1679" style="position:absolute;left:9380;top:10468;width:336;height:203" filled="f" strokeweight=".35pt"/>
            <v:rect id="_x0000_s1680" style="position:absolute;left:9425;top:10483;width:242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0Z4</w:t>
                    </w:r>
                  </w:p>
                </w:txbxContent>
              </v:textbox>
            </v:rect>
            <v:rect id="_x0000_s1681" style="position:absolute;left:5848;top:11483;width:336;height:202" filled="f" strokeweight=".35pt"/>
            <v:rect id="_x0000_s1682" style="position:absolute;left:5893;top:11498;width:242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0Z3</w:t>
                    </w:r>
                  </w:p>
                </w:txbxContent>
              </v:textbox>
            </v:rect>
            <v:rect id="_x0000_s1683" style="position:absolute;left:4773;top:12059;width:335;height:202" filled="f" strokeweight=".35pt"/>
            <v:rect id="_x0000_s1684" style="position:absolute;left:4773;top:12074;width:327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0V12</w:t>
                    </w:r>
                  </w:p>
                </w:txbxContent>
              </v:textbox>
            </v:rect>
            <v:rect id="_x0000_s1685" style="position:absolute;left:3393;top:9792;width:337;height:203" filled="f" strokeweight=".25pt"/>
            <v:rect id="_x0000_s1686" style="position:absolute;left:3435;top:9807;width:250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2V1</w:t>
                    </w:r>
                  </w:p>
                </w:txbxContent>
              </v:textbox>
            </v:rect>
            <v:rect id="_x0000_s1687" style="position:absolute;left:3998;top:10333;width:336;height:202" filled="f" strokeweight=".25pt"/>
            <v:rect id="_x0000_s1688" style="position:absolute;left:4040;top:10348;width:250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2V2</w:t>
                    </w:r>
                  </w:p>
                </w:txbxContent>
              </v:textbox>
            </v:rect>
            <v:line id="_x0000_s1689" style="position:absolute;flip:x" from="4334,10176" to="4490,10333" strokeweight=".25pt"/>
            <v:rect id="_x0000_s1690" style="position:absolute;left:6084;top:10164;width:336;height:202" filled="f" strokeweight=".25pt"/>
            <v:rect id="_x0000_s1691" style="position:absolute;left:6125;top:10179;width:250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2V3</w:t>
                    </w:r>
                  </w:p>
                </w:txbxContent>
              </v:textbox>
            </v:rect>
            <v:rect id="_x0000_s1692" style="position:absolute;left:7024;top:10164;width:337;height:202" filled="f" strokeweight=".25pt"/>
            <v:rect id="_x0000_s1693" style="position:absolute;left:7066;top:10179;width:250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2V4</w:t>
                    </w:r>
                  </w:p>
                </w:txbxContent>
              </v:textbox>
            </v:rect>
            <v:rect id="_x0000_s1694" style="position:absolute;left:7866;top:9352;width:337;height:202" filled="f" strokeweight=".35pt"/>
            <v:rect id="_x0000_s1695" style="position:absolute;left:7907;top:9367;width:250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2V6</w:t>
                    </w:r>
                  </w:p>
                </w:txbxContent>
              </v:textbox>
            </v:rect>
            <v:rect id="_x0000_s1696" style="position:absolute;left:7058;top:9487;width:336;height:203" filled="f" strokeweight=".25pt"/>
            <v:rect id="_x0000_s1697" style="position:absolute;left:7100;top:9502;width:250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2V5</w:t>
                    </w:r>
                  </w:p>
                </w:txbxContent>
              </v:textbox>
            </v:rect>
            <v:line id="_x0000_s1698" style="position:absolute" from="7697,9216" to="7853,9372" strokeweight=".25pt"/>
            <v:rect id="_x0000_s1699" style="position:absolute;left:7024;top:8776;width:337;height:204" filled="f" strokeweight=".25pt"/>
            <v:rect id="_x0000_s1700" style="position:absolute;left:7066;top:8791;width:250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2V7</w:t>
                    </w:r>
                  </w:p>
                </w:txbxContent>
              </v:textbox>
            </v:rect>
            <v:rect id="_x0000_s1701" style="position:absolute;left:5277;top:9114;width:336;height:204" filled="f" strokeweight=".25pt"/>
            <v:rect id="_x0000_s1702" style="position:absolute;left:5317;top:9131;width:250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2V8</w:t>
                    </w:r>
                  </w:p>
                </w:txbxContent>
              </v:textbox>
            </v:rect>
            <v:rect id="_x0000_s1703" style="position:absolute;left:3393;top:9114;width:337;height:204" filled="f" strokeweight=".25pt"/>
            <v:rect id="_x0000_s1704" style="position:absolute;left:3435;top:9131;width:250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2V9</w:t>
                    </w:r>
                  </w:p>
                </w:txbxContent>
              </v:textbox>
            </v:rect>
            <v:rect id="_x0000_s1705" style="position:absolute;left:3124;top:8438;width:336;height:202" filled="f" strokeweight=".25pt"/>
            <v:rect id="_x0000_s1706" style="position:absolute;left:3193;top:8453;width:195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M1</w:t>
                    </w:r>
                  </w:p>
                </w:txbxContent>
              </v:textbox>
            </v:rect>
            <v:rect id="_x0000_s1707" style="position:absolute;left:8034;top:7017;width:336;height:204" filled="f" strokeweight=".35pt"/>
            <v:rect id="_x0000_s1708" style="position:absolute;left:8035;top:7032;width:327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2V11</w:t>
                    </w:r>
                  </w:p>
                </w:txbxContent>
              </v:textbox>
            </v:rect>
            <v:rect id="_x0000_s1709" style="position:absolute;left:4940;top:6678;width:337;height:203" filled="f" strokeweight=".25pt"/>
            <v:rect id="_x0000_s1710" style="position:absolute;left:4982;top:6693;width:250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2A1</w:t>
                    </w:r>
                  </w:p>
                </w:txbxContent>
              </v:textbox>
            </v:rect>
            <v:rect id="_x0000_s1711" style="position:absolute;left:4267;top:4650;width:337;height:202" filled="f" strokeweight=".25pt"/>
            <v:rect id="_x0000_s1712" style="position:absolute;left:4309;top:4665;width:250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2A2</w:t>
                    </w:r>
                  </w:p>
                </w:txbxContent>
              </v:textbox>
            </v:rect>
            <v:rect id="_x0000_s1713" style="position:absolute;left:6857;top:5224;width:336;height:202" filled="f" strokeweight=".25pt"/>
            <v:rect id="_x0000_s1714" style="position:absolute;left:6899;top:5239;width:250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2A3</w:t>
                    </w:r>
                  </w:p>
                </w:txbxContent>
              </v:textbox>
            </v:rect>
            <v:rect id="_x0000_s1715" style="position:absolute;left:3327;top:6205;width:334;height:202" filled="f" strokeweight=".25pt"/>
            <v:rect id="_x0000_s1716" style="position:absolute;left:3328;top:6220;width:327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2V12</w:t>
                    </w:r>
                  </w:p>
                </w:txbxContent>
              </v:textbox>
            </v:rect>
            <v:rect id="_x0000_s1717" style="position:absolute;left:2250;top:4717;width:337;height:202" filled="f" strokeweight=".25pt"/>
            <v:rect id="_x0000_s1718" style="position:absolute;left:2252;top:4731;width:327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2V13</w:t>
                    </w:r>
                  </w:p>
                </w:txbxContent>
              </v:textbox>
            </v:rect>
            <v:rect id="_x0000_s1719" style="position:absolute;left:2754;top:4310;width:336;height:204" filled="f" strokeweight=".25pt"/>
            <v:rect id="_x0000_s1720" style="position:absolute;left:2834;top:4326;width:172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2S</w:t>
                    </w:r>
                  </w:p>
                </w:txbxContent>
              </v:textbox>
            </v:rect>
            <v:rect id="_x0000_s1721" style="position:absolute;left:8101;top:5495;width:336;height:203" filled="f" strokeweight=".35pt"/>
            <v:rect id="_x0000_s1722" style="position:absolute;left:8169;top:5510;width:195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M2</w:t>
                    </w:r>
                  </w:p>
                </w:txbxContent>
              </v:textbox>
            </v:rect>
            <v:rect id="_x0000_s1723" style="position:absolute;left:8774;top:5495;width:336;height:203" filled="f" strokeweight=".35pt"/>
            <v:rect id="_x0000_s1724" style="position:absolute;left:8842;top:5510;width:195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M3</w:t>
                    </w:r>
                  </w:p>
                </w:txbxContent>
              </v:textbox>
            </v:rect>
            <v:rect id="_x0000_s1725" style="position:absolute;left:2810;top:4814;width:138;height:67;rotation:270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2</w:t>
                    </w:r>
                  </w:p>
                </w:txbxContent>
              </v:textbox>
            </v:rect>
            <v:rect id="_x0000_s1726" style="position:absolute;left:2817;top:4730;width:138;height:81;rotation:270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Y</w:t>
                    </w:r>
                  </w:p>
                </w:txbxContent>
              </v:textbox>
            </v:rect>
            <v:rect id="_x0000_s1727" style="position:absolute;left:2810;top:4668;width:138;height:67;rotation:270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1</w:t>
                    </w:r>
                  </w:p>
                </w:txbxContent>
              </v:textbox>
            </v:rect>
            <v:rect id="_x0000_s1728" style="position:absolute;left:2810;top:4601;width:138;height:67;rotation:270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3</w:t>
                    </w:r>
                  </w:p>
                </w:txbxContent>
              </v:textbox>
            </v:rect>
            <v:rect id="_x0000_s1729" style="position:absolute;left:3892;top:9687;width:214;height:138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2Y1</w:t>
                    </w:r>
                  </w:p>
                </w:txbxContent>
              </v:textbox>
            </v:rect>
            <v:rect id="_x0000_s1730" style="position:absolute;left:5188;top:8637;width:314;height:138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2Y8.1</w:t>
                    </w:r>
                  </w:p>
                </w:txbxContent>
              </v:textbox>
            </v:rect>
            <v:rect id="_x0000_s1731" style="position:absolute;left:6298;top:8637;width:314;height:138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2Y8.2</w:t>
                    </w:r>
                  </w:p>
                </w:txbxContent>
              </v:textbox>
            </v:rect>
            <v:rect id="_x0000_s1732" style="position:absolute;left:8062;top:8739;width:214;height:138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2Y7</w:t>
                    </w:r>
                  </w:p>
                </w:txbxContent>
              </v:textbox>
            </v:rect>
            <v:rect id="_x0000_s1733" style="position:absolute;left:7880;top:6438;width:381;height:138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2Y11.1</w:t>
                    </w:r>
                  </w:p>
                </w:txbxContent>
              </v:textbox>
            </v:rect>
            <v:rect id="_x0000_s1734" style="position:absolute;left:8973;top:6438;width:381;height:138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2Y11.2</w:t>
                    </w:r>
                  </w:p>
                </w:txbxContent>
              </v:textbox>
            </v:rect>
            <v:rect id="_x0000_s1735" style="position:absolute;left:6246;top:9687;width:214;height:138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2Y3</w:t>
                    </w:r>
                  </w:p>
                </w:txbxContent>
              </v:textbox>
            </v:rect>
            <v:rect id="_x0000_s1736" style="position:absolute;left:5471;top:4472;width:694;height:138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300/300x450</w:t>
                    </w:r>
                  </w:p>
                </w:txbxContent>
              </v:textbox>
            </v:rect>
            <v:rect id="_x0000_s1737" style="position:absolute;left:4831;top:7281;width:561;height:138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50/30x450</w:t>
                    </w:r>
                  </w:p>
                </w:txbxContent>
              </v:textbox>
            </v:rect>
            <v:rect id="_x0000_s1738" style="position:absolute;left:7252;top:4506;width:494;height:138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2"/>
                        <w:szCs w:val="12"/>
                        <w:lang w:val="en-US"/>
                      </w:rPr>
                      <w:t>50/25x90</w:t>
                    </w:r>
                  </w:p>
                </w:txbxContent>
              </v:textbox>
            </v:rect>
            <v:line id="_x0000_s1739" style="position:absolute" from="4798,8152" to="4872,8153" strokeweight="0"/>
            <v:shape id="_x0000_s1740" style="position:absolute;left:1452;top:5664;width:33;height:137" coordsize="33,137" path="m,l3,,6,2r4,1l13,5r3,3l18,12r3,3l23,20r3,5l28,30r3,12l33,54r,15l33,80,31,94r-1,10l26,114r-1,5l23,122r-3,5l18,129r-3,3l13,134r-3,2l6,136r-3,1l,136e" filled="f" strokeweight=".25pt">
              <v:path arrowok="t"/>
            </v:shape>
            <v:shape id="_x0000_s1741" style="position:absolute;left:1519;top:5664;width:35;height:137" coordsize="35,137" path="m35,l30,,26,2,25,3,21,5,18,8r-3,4l13,15r-3,5l8,25,6,30,3,42,1,54,,69,1,80r,14l5,104r3,10l10,119r1,3l13,127r3,2l18,132r3,2l25,136r3,l31,137r4,-1e" filled="f" strokeweight=".25pt">
              <v:path arrowok="t"/>
            </v:shape>
            <v:line id="_x0000_s1742" style="position:absolute" from="2486,5900" to="2714,5901" strokeweight="0"/>
            <v:line id="_x0000_s1743" style="position:absolute" from="5474,11503" to="5704,11734" strokeweight=".35pt"/>
            <v:shape id="_x0000_s1744" style="position:absolute;left:5551;top:11739;width:87;height:116" coordsize="87,116" path="m44,116l,102,87,74,,44,87,15,44,e" filled="f" strokeweight="0">
              <v:path arrowok="t"/>
            </v:shape>
            <v:shape id="_x0000_s1745" style="position:absolute;left:5560;top:11501;width:57;height:64" coordsize="57,64" path="m57,l28,64,,,57,xe" fillcolor="black" stroked="f">
              <v:path arrowok="t"/>
            </v:shape>
            <v:line id="_x0000_s1746" style="position:absolute;flip:x" from="10788,12394" to="10988,12395" strokeweight=".85pt"/>
            <v:shape id="_x0000_s1747" style="position:absolute;left:10788;top:12317;width:231;height:154" coordsize="231,154" path="m231,154l,77,231,r,154xe" fillcolor="black" stroked="f">
              <v:path arrowok="t"/>
            </v:shape>
            <v:line id="_x0000_s1748" style="position:absolute" from="10888,12163" to="10988,12164" strokeweight=".85pt"/>
            <v:shape id="_x0000_s1749" style="position:absolute;left:10759;top:12086;width:229;height:154" coordsize="229,154" path="m,l229,77,,154,,xe" fillcolor="black" stroked="f">
              <v:path arrowok="t"/>
            </v:shape>
            <v:rect id="_x0000_s1750" style="position:absolute;left:11181;top:12060;width:86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T</w:t>
                    </w:r>
                  </w:p>
                </w:txbxContent>
              </v:textbox>
            </v:rect>
            <v:rect id="_x0000_s1751" style="position:absolute;left:11176;top:12296;width:94;height:161;mso-wrap-style:none" filled="f" stroked="f">
              <v:textbox style="mso-fit-shape-to-text:t" inset="0,0,0,0">
                <w:txbxContent>
                  <w:p w:rsidR="00CA7967" w:rsidRDefault="00CA7967"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  <w:lang w:val="en-US"/>
                      </w:rPr>
                      <w:t>P</w:t>
                    </w:r>
                  </w:p>
                </w:txbxContent>
              </v:textbox>
            </v:rect>
            <v:line id="_x0000_s1752" style="position:absolute;flip:x" from="9080,12394" to="9174,12395" strokecolor="red" strokeweight=".85pt"/>
            <v:shape id="_x0000_s1753" style="position:absolute;left:8869;top:12317;width:231;height:154" coordsize="231,154" path="m231,154l,77,231,r,154xe" fillcolor="red" stroked="f">
              <v:path arrowok="t"/>
            </v:shape>
            <v:line id="_x0000_s1754" style="position:absolute;flip:x" from="6626,12394" to="6718,12395" strokecolor="red" strokeweight=".85pt"/>
            <v:shape id="_x0000_s1755" style="position:absolute;left:6415;top:12317;width:229;height:154" coordsize="229,154" path="m229,154l,77,229,r,154xe" fillcolor="red" stroked="f">
              <v:path arrowok="t"/>
            </v:shape>
            <v:line id="_x0000_s1756" style="position:absolute;flip:y" from="5806,10303" to="5807,10492" strokecolor="red" strokeweight=".85pt"/>
            <v:shape id="_x0000_s1757" style="position:absolute;left:5729;top:10303;width:154;height:232" coordsize="154,232" path="m,232l77,r77,232l,232xe" fillcolor="red" stroked="f">
              <v:path arrowok="t"/>
            </v:shape>
            <v:line id="_x0000_s1758" style="position:absolute;flip:y" from="5806,11098" to="5807,11287" strokecolor="red" strokeweight=".85pt"/>
            <v:shape id="_x0000_s1759" style="position:absolute;left:5729;top:11098;width:154;height:231" coordsize="154,231" path="m,231l77,r77,231l,231xe" fillcolor="red" stroked="f">
              <v:path arrowok="t"/>
            </v:shape>
            <v:line id="_x0000_s1760" style="position:absolute;flip:y" from="5165,9710" to="5166,9891" strokecolor="red" strokeweight=".85pt"/>
            <v:shape id="_x0000_s1761" style="position:absolute;left:5089;top:9710;width:153;height:231" coordsize="153,231" path="m153,231l76,,,231r153,xe" fillcolor="red" stroked="f">
              <v:path arrowok="t"/>
            </v:shape>
            <v:line id="_x0000_s1762" style="position:absolute;flip:y" from="5811,9134" to="5812,9323" strokecolor="red" strokeweight=".85pt"/>
            <v:shape id="_x0000_s1763" style="position:absolute;left:5734;top:9134;width:154;height:233" coordsize="154,233" path="m,233l77,r77,233l,233xe" fillcolor="red" stroked="f">
              <v:path arrowok="t"/>
            </v:shape>
            <v:line id="_x0000_s1764" style="position:absolute" from="4999,8830" to="5000,9012" strokecolor="red" strokeweight=".85pt"/>
            <v:shape id="_x0000_s1765" style="position:absolute;left:4922;top:8779;width:154;height:233" coordsize="154,233" path="m154,l77,233,,,154,xe" fillcolor="red" stroked="f">
              <v:path arrowok="t"/>
            </v:shape>
            <v:line id="_x0000_s1766" style="position:absolute;flip:x" from="4845,10437" to="4937,10438" strokecolor="red" strokeweight=".85pt"/>
            <v:shape id="_x0000_s1767" style="position:absolute;left:4634;top:10360;width:229;height:155" coordsize="229,155" path="m229,155l,77,229,r,155xe" fillcolor="red" stroked="f">
              <v:path arrowok="t"/>
            </v:shape>
            <v:line id="_x0000_s1768" style="position:absolute;flip:y" from="4043,8712" to="4044,8903" strokecolor="red" strokeweight=".85pt"/>
            <v:shape id="_x0000_s1769" style="position:absolute;left:3966;top:8712;width:154;height:233" coordsize="154,233" path="m,233l77,r77,233l,233xe" fillcolor="red" stroked="f">
              <v:path arrowok="t"/>
            </v:shape>
            <v:line id="_x0000_s1770" style="position:absolute;flip:y" from="4043,7022" to="4044,7211" strokecolor="red" strokeweight=".85pt"/>
            <v:shape id="_x0000_s1771" style="position:absolute;left:3966;top:7022;width:154;height:231" coordsize="154,231" path="m,231l77,r77,231l,231xe" fillcolor="red" stroked="f">
              <v:path arrowok="t"/>
            </v:shape>
            <v:line id="_x0000_s1772" style="position:absolute;flip:y" from="4043,6185" to="4044,6387" strokecolor="red" strokeweight=".85pt"/>
            <v:shape id="_x0000_s1773" style="position:absolute;left:3966;top:6185;width:154;height:232" coordsize="154,232" path="m,232l77,r77,232l,232xe" fillcolor="red" stroked="f">
              <v:path arrowok="t"/>
            </v:shape>
            <v:line id="_x0000_s1774" style="position:absolute;flip:y" from="6598,9744" to="6599,9924" strokecolor="red" strokeweight=".85pt"/>
            <v:shape id="_x0000_s1775" style="position:absolute;left:6521;top:9744;width:154;height:232" coordsize="154,232" path="m154,232l77,,,232r154,xe" fillcolor="red" stroked="f">
              <v:path arrowok="t"/>
            </v:shape>
            <v:line id="_x0000_s1776" style="position:absolute;flip:x" from="4354,9494" to="4448,9495" strokecolor="red" strokeweight=".85pt"/>
            <v:shape id="_x0000_s1777" style="position:absolute;left:4143;top:9417;width:231;height:154" coordsize="231,154" path="m231,154l,77,231,r,154xe" fillcolor="red" stroked="f">
              <v:path arrowok="t"/>
            </v:shape>
            <v:shape id="_x0000_s1778" style="position:absolute;left:2968;top:5043;width:134;height:33" coordsize="134,33" path="m,33l,30,2,27,4,23,5,20,9,17r3,-4l15,12,20,8,25,7,30,5,40,2,54,,67,,81,,94,2r12,3l111,7r5,1l119,12r3,1l126,17r3,3l131,23r2,4l134,30r,3l134,33e" filled="f" strokeweight=".25pt">
              <v:path arrowok="t"/>
            </v:shape>
            <v:shape id="_x0000_s1779" style="position:absolute;left:2968;top:4991;width:134;height:34" coordsize="134,34" path="m,l,3,2,7r2,3l5,13r4,4l12,20r3,2l20,25r5,2l30,29r10,3l54,34r13,l81,34,94,32r12,-3l111,27r5,-2l119,22r3,-2l126,17r3,-4l131,10r2,-3l134,3r,-3l134,e" filled="f" strokeweight=".25pt">
              <v:path arrowok="t"/>
            </v:shape>
          </v:group>
        </w:pict>
      </w: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ED223B" w:rsidP="004310AE">
      <w:pPr>
        <w:pStyle w:val="Paragraphedeliste"/>
        <w:rPr>
          <w:rFonts w:asciiTheme="minorHAnsi" w:hAnsiTheme="minorHAnsi" w:cs="Arial"/>
        </w:rPr>
      </w:pPr>
      <w:r w:rsidRPr="00ED223B">
        <w:rPr>
          <w:noProof/>
          <w:u w:val="single"/>
          <w:lang w:eastAsia="fr-FR"/>
        </w:rPr>
        <w:pict>
          <v:shape id="_x0000_s1101" type="#_x0000_t202" style="position:absolute;left:0;text-align:left;margin-left:445.65pt;margin-top:3.65pt;width:65.25pt;height:21.4pt;z-index:251737088;mso-height-percent:200;mso-height-percent:200;mso-width-relative:margin;mso-height-relative:margin">
            <v:textbox style="mso-fit-shape-to-text:t">
              <w:txbxContent>
                <w:p w:rsidR="00CA7967" w:rsidRDefault="00CA7967" w:rsidP="00DA2C1A">
                  <w:pPr>
                    <w:jc w:val="right"/>
                  </w:pPr>
                  <w:r>
                    <w:t>/16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ED223B" w:rsidP="004310AE">
      <w:pPr>
        <w:pStyle w:val="Paragraphedeliste"/>
        <w:rPr>
          <w:rFonts w:asciiTheme="minorHAnsi" w:hAnsiTheme="minorHAnsi" w:cs="Arial"/>
        </w:rPr>
      </w:pPr>
      <w:r w:rsidRPr="00ED223B">
        <w:rPr>
          <w:noProof/>
          <w:u w:val="single"/>
          <w:lang w:eastAsia="fr-FR"/>
        </w:rPr>
        <w:pict>
          <v:group id="_x0000_s1089" style="position:absolute;left:0;text-align:left;margin-left:2.95pt;margin-top:-.15pt;width:127.5pt;height:112.6pt;z-index:251736064" coordorigin="582,13183" coordsize="2366,2252">
            <v:shape id="_x0000_s1090" type="#_x0000_t202" style="position:absolute;left:582;top:13183;width:2366;height:2252;mso-width-relative:margin;mso-height-relative:margin">
              <v:textbox>
                <w:txbxContent>
                  <w:p w:rsidR="00CA7967" w:rsidRDefault="00CA7967">
                    <w:r>
                      <w:t>Légende :</w:t>
                    </w:r>
                  </w:p>
                  <w:p w:rsidR="00CA7967" w:rsidRDefault="00CA7967"/>
                  <w:p w:rsidR="00CA7967" w:rsidRPr="0066296D" w:rsidRDefault="00CA7967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Tuyauteries d'alimentation</w:t>
                    </w:r>
                  </w:p>
                  <w:p w:rsidR="00CA7967" w:rsidRDefault="00CA7967"/>
                  <w:p w:rsidR="00CA7967" w:rsidRDefault="00CA7967"/>
                  <w:p w:rsidR="00CA7967" w:rsidRPr="0066296D" w:rsidRDefault="00CA7967">
                    <w:pPr>
                      <w:rPr>
                        <w:sz w:val="20"/>
                        <w:szCs w:val="20"/>
                      </w:rPr>
                    </w:pPr>
                    <w:r w:rsidRPr="0066296D">
                      <w:rPr>
                        <w:sz w:val="20"/>
                        <w:szCs w:val="20"/>
                      </w:rPr>
                      <w:t>Tuyauterie</w:t>
                    </w:r>
                    <w:r>
                      <w:rPr>
                        <w:sz w:val="20"/>
                        <w:szCs w:val="20"/>
                      </w:rPr>
                      <w:t>s</w:t>
                    </w:r>
                    <w:r w:rsidRPr="0066296D">
                      <w:rPr>
                        <w:sz w:val="20"/>
                        <w:szCs w:val="20"/>
                      </w:rPr>
                      <w:t xml:space="preserve"> retour</w:t>
                    </w:r>
                  </w:p>
                </w:txbxContent>
              </v:textbox>
            </v:shape>
            <v:shape id="_x0000_s1091" type="#_x0000_t32" style="position:absolute;left:1014;top:14212;width:1453;height:0" o:connectortype="straight"/>
            <v:shape id="_x0000_s1092" type="#_x0000_t32" style="position:absolute;left:1014;top:15101;width:1453;height:0" o:connectortype="straight"/>
            <v:shape id="_x0000_s1093" type="#_x0000_t32" style="position:absolute;left:1377;top:14212;width:101;height:1" o:connectortype="straight">
              <v:stroke endarrow="block"/>
            </v:shape>
            <v:shape id="_x0000_s1094" type="#_x0000_t32" style="position:absolute;left:1617;top:14215;width:101;height:1" o:connectortype="straight">
              <v:stroke endarrow="block"/>
            </v:shape>
            <v:shape id="_x0000_s1095" type="#_x0000_t32" style="position:absolute;left:1857;top:14215;width:101;height:1" o:connectortype="straight">
              <v:stroke endarrow="block"/>
            </v:shape>
            <v:shape id="_x0000_s1096" type="#_x0000_t32" style="position:absolute;left:2097;top:14215;width:101;height:1" o:connectortype="straight">
              <v:stroke endarrow="block"/>
            </v:shape>
            <v:oval id="_x0000_s1097" style="position:absolute;left:1240;top:15030;width:137;height:143" fillcolor="black [3213]"/>
            <v:oval id="_x0000_s1098" style="position:absolute;left:1530;top:15030;width:137;height:143" fillcolor="black [3213]"/>
            <v:oval id="_x0000_s1099" style="position:absolute;left:1820;top:15030;width:137;height:143" fillcolor="black [3213]"/>
            <v:oval id="_x0000_s1100" style="position:absolute;left:2110;top:15030;width:137;height:143" fillcolor="black [3213]"/>
          </v:group>
        </w:pict>
      </w: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0272A" w:rsidRDefault="0070272A" w:rsidP="004310AE">
      <w:pPr>
        <w:pStyle w:val="Paragraphedeliste"/>
        <w:rPr>
          <w:rFonts w:asciiTheme="minorHAnsi" w:hAnsiTheme="minorHAnsi" w:cs="Arial"/>
        </w:rPr>
      </w:pPr>
    </w:p>
    <w:p w:rsidR="007107A3" w:rsidRDefault="007107A3" w:rsidP="0070272A">
      <w:pPr>
        <w:jc w:val="left"/>
        <w:rPr>
          <w:u w:val="single"/>
        </w:rPr>
      </w:pPr>
    </w:p>
    <w:p w:rsidR="007107A3" w:rsidRDefault="007107A3" w:rsidP="0070272A">
      <w:pPr>
        <w:jc w:val="left"/>
        <w:rPr>
          <w:u w:val="single"/>
        </w:rPr>
      </w:pPr>
    </w:p>
    <w:p w:rsidR="007107A3" w:rsidRDefault="007107A3" w:rsidP="0070272A">
      <w:pPr>
        <w:jc w:val="left"/>
        <w:rPr>
          <w:u w:val="single"/>
        </w:rPr>
      </w:pPr>
    </w:p>
    <w:p w:rsidR="0070272A" w:rsidRDefault="0070272A" w:rsidP="0070272A">
      <w:pPr>
        <w:jc w:val="left"/>
      </w:pPr>
      <w:r w:rsidRPr="00433256">
        <w:rPr>
          <w:u w:val="single"/>
        </w:rPr>
        <w:t>Question 1.4</w:t>
      </w:r>
      <w:r>
        <w:t xml:space="preserve"> </w:t>
      </w:r>
      <w:r w:rsidR="00017592">
        <w:t>: Calculer la force de maintien</w:t>
      </w:r>
      <w:r>
        <w:t xml:space="preserve"> exercé</w:t>
      </w:r>
      <w:r w:rsidR="00017592">
        <w:t>e</w:t>
      </w:r>
      <w:r>
        <w:t xml:space="preserve"> par le vérin de fermeture sur le moule pendant la phase d'injection. </w:t>
      </w:r>
      <w:r w:rsidR="0066296D">
        <w:t>Détailler le calcul.</w:t>
      </w:r>
    </w:p>
    <w:p w:rsidR="00D11199" w:rsidRDefault="00D11199" w:rsidP="00D11199">
      <w:pPr>
        <w:ind w:firstLine="708"/>
        <w:jc w:val="left"/>
        <w:rPr>
          <w:rFonts w:asciiTheme="minorHAnsi" w:hAnsiTheme="minorHAnsi" w:cs="Arial"/>
        </w:rPr>
      </w:pPr>
    </w:p>
    <w:p w:rsidR="0070272A" w:rsidRPr="00CB5E7D" w:rsidRDefault="00ED223B" w:rsidP="00D11199">
      <w:pPr>
        <w:ind w:firstLine="709"/>
        <w:jc w:val="left"/>
        <w:rPr>
          <w:rFonts w:asciiTheme="minorHAnsi" w:hAnsiTheme="minorHAnsi" w:cs="Arial"/>
        </w:rPr>
      </w:pPr>
      <w:r w:rsidRPr="00ED223B">
        <w:rPr>
          <w:noProof/>
          <w:u w:val="single"/>
          <w:lang w:eastAsia="fr-FR"/>
        </w:rPr>
        <w:pict>
          <v:shape id="_x0000_s1164" type="#_x0000_t202" style="position:absolute;left:0;text-align:left;margin-left:328.65pt;margin-top:10.45pt;width:96.4pt;height:21.4pt;z-index:251786240;mso-height-percent:200;mso-height-percent:200;mso-width-relative:margin;mso-height-relative:margin">
            <v:textbox style="mso-fit-shape-to-text:t">
              <w:txbxContent>
                <w:p w:rsidR="00CA7967" w:rsidRPr="0066296D" w:rsidRDefault="00CA7967" w:rsidP="0066296D">
                  <w:r w:rsidRPr="0066296D">
                    <w:rPr>
                      <w:lang w:val="en-US"/>
                    </w:rPr>
                    <w:t>F =</w:t>
                  </w:r>
                  <w:r>
                    <w:rPr>
                      <w:color w:val="FF0000"/>
                      <w:lang w:val="en-US"/>
                    </w:rPr>
                    <w:t xml:space="preserve"> </w:t>
                  </w:r>
                  <w:r w:rsidRPr="002C34F3">
                    <w:rPr>
                      <w:color w:val="FF0000"/>
                      <w:lang w:val="en-US"/>
                    </w:rPr>
                    <w:t>197</w:t>
                  </w:r>
                  <w:r>
                    <w:rPr>
                      <w:color w:val="FF0000"/>
                      <w:lang w:val="en-US"/>
                    </w:rPr>
                    <w:t xml:space="preserve"> </w:t>
                  </w:r>
                  <w:r w:rsidRPr="002C34F3">
                    <w:rPr>
                      <w:color w:val="FF0000"/>
                      <w:lang w:val="en-US"/>
                    </w:rPr>
                    <w:t xml:space="preserve">920 </w:t>
                  </w:r>
                  <w:proofErr w:type="spellStart"/>
                  <w:r w:rsidRPr="0066296D">
                    <w:rPr>
                      <w:lang w:val="en-US"/>
                    </w:rPr>
                    <w:t>daN</w:t>
                  </w:r>
                  <w:proofErr w:type="spellEnd"/>
                </w:p>
              </w:txbxContent>
            </v:textbox>
          </v:shape>
        </w:pict>
      </w:r>
    </w:p>
    <w:p w:rsidR="00597924" w:rsidRPr="00694085" w:rsidRDefault="002D2FB3" w:rsidP="00AD2981">
      <w:pPr>
        <w:tabs>
          <w:tab w:val="left" w:pos="993"/>
          <w:tab w:val="left" w:pos="1985"/>
          <w:tab w:val="left" w:pos="3544"/>
        </w:tabs>
        <w:jc w:val="both"/>
        <w:rPr>
          <w:color w:val="00B050"/>
          <w:lang w:val="en-US"/>
        </w:rPr>
      </w:pPr>
      <w:proofErr w:type="gramStart"/>
      <w:r w:rsidRPr="00694085">
        <w:rPr>
          <w:color w:val="FF0000"/>
          <w:lang w:val="en-US"/>
        </w:rPr>
        <w:t>F</w:t>
      </w:r>
      <w:r w:rsidR="00694085" w:rsidRPr="00694085">
        <w:rPr>
          <w:color w:val="FF0000"/>
          <w:vertAlign w:val="subscript"/>
          <w:lang w:val="en-US"/>
        </w:rPr>
        <w:t>(</w:t>
      </w:r>
      <w:proofErr w:type="spellStart"/>
      <w:proofErr w:type="gramEnd"/>
      <w:r w:rsidR="00694085" w:rsidRPr="00694085">
        <w:rPr>
          <w:color w:val="FF0000"/>
          <w:vertAlign w:val="subscript"/>
          <w:lang w:val="en-US"/>
        </w:rPr>
        <w:t>daN</w:t>
      </w:r>
      <w:proofErr w:type="spellEnd"/>
      <w:r w:rsidR="00694085" w:rsidRPr="00694085">
        <w:rPr>
          <w:color w:val="FF0000"/>
          <w:vertAlign w:val="subscript"/>
          <w:lang w:val="en-US"/>
        </w:rPr>
        <w:t>)</w:t>
      </w:r>
      <w:r w:rsidRPr="00694085">
        <w:rPr>
          <w:color w:val="FF0000"/>
          <w:lang w:val="en-US"/>
        </w:rPr>
        <w:t xml:space="preserve"> = p</w:t>
      </w:r>
      <w:r w:rsidR="00694085" w:rsidRPr="00694085">
        <w:rPr>
          <w:color w:val="FF0000"/>
          <w:vertAlign w:val="subscript"/>
          <w:lang w:val="en-US"/>
        </w:rPr>
        <w:t>(bar)</w:t>
      </w:r>
      <w:r w:rsidR="00597924" w:rsidRPr="00694085">
        <w:rPr>
          <w:color w:val="FF0000"/>
          <w:lang w:val="en-US"/>
        </w:rPr>
        <w:t xml:space="preserve"> x S</w:t>
      </w:r>
      <w:r w:rsidR="00694085" w:rsidRPr="00694085">
        <w:rPr>
          <w:color w:val="FF0000"/>
          <w:vertAlign w:val="subscript"/>
          <w:lang w:val="en-US"/>
        </w:rPr>
        <w:t>(cm²)</w:t>
      </w:r>
      <w:r w:rsidR="00597924" w:rsidRPr="00694085">
        <w:rPr>
          <w:color w:val="FF0000"/>
          <w:lang w:val="en-US"/>
        </w:rPr>
        <w:t> :</w:t>
      </w:r>
      <w:r w:rsidR="00597924" w:rsidRPr="00694085">
        <w:rPr>
          <w:color w:val="FF0000"/>
          <w:lang w:val="en-US"/>
        </w:rPr>
        <w:tab/>
        <w:t>S</w:t>
      </w:r>
      <w:r w:rsidRPr="00694085">
        <w:rPr>
          <w:color w:val="FF0000"/>
          <w:lang w:val="en-US"/>
        </w:rPr>
        <w:t xml:space="preserve"> </w:t>
      </w:r>
      <w:r w:rsidR="00597924" w:rsidRPr="00694085">
        <w:rPr>
          <w:color w:val="FF0000"/>
          <w:lang w:val="en-US"/>
        </w:rPr>
        <w:t>=</w:t>
      </w:r>
      <w:r w:rsidRPr="00694085">
        <w:rPr>
          <w:color w:val="FF0000"/>
          <w:lang w:val="en-US"/>
        </w:rPr>
        <w:t xml:space="preserve"> </w:t>
      </w:r>
      <w:r w:rsidR="00597924" w:rsidRPr="007634AF">
        <w:rPr>
          <w:color w:val="FF0000"/>
        </w:rPr>
        <w:t>π</w:t>
      </w:r>
      <w:r w:rsidR="00597924" w:rsidRPr="00694085">
        <w:rPr>
          <w:color w:val="FF0000"/>
          <w:lang w:val="en-US"/>
        </w:rPr>
        <w:t xml:space="preserve"> x R</w:t>
      </w:r>
      <w:r w:rsidR="00597924" w:rsidRPr="00694085">
        <w:rPr>
          <w:color w:val="FF0000"/>
          <w:vertAlign w:val="superscript"/>
          <w:lang w:val="en-US"/>
        </w:rPr>
        <w:t>2</w:t>
      </w:r>
      <w:r w:rsidR="00597924" w:rsidRPr="00694085">
        <w:rPr>
          <w:color w:val="FF0000"/>
          <w:lang w:val="en-US"/>
        </w:rPr>
        <w:tab/>
        <w:t>F</w:t>
      </w:r>
      <w:r w:rsidRPr="00694085">
        <w:rPr>
          <w:color w:val="FF0000"/>
          <w:lang w:val="en-US"/>
        </w:rPr>
        <w:t xml:space="preserve"> </w:t>
      </w:r>
      <w:r w:rsidR="00597924" w:rsidRPr="00694085">
        <w:rPr>
          <w:color w:val="FF0000"/>
          <w:lang w:val="en-US"/>
        </w:rPr>
        <w:t>=</w:t>
      </w:r>
      <w:r w:rsidRPr="00694085">
        <w:rPr>
          <w:color w:val="FF0000"/>
          <w:lang w:val="en-US"/>
        </w:rPr>
        <w:t xml:space="preserve"> </w:t>
      </w:r>
      <w:r w:rsidR="00597924" w:rsidRPr="00694085">
        <w:rPr>
          <w:color w:val="FF0000"/>
          <w:lang w:val="en-US"/>
        </w:rPr>
        <w:t xml:space="preserve">280 x </w:t>
      </w:r>
      <w:r w:rsidR="00597924">
        <w:rPr>
          <w:color w:val="FF0000"/>
          <w:lang w:val="en-US"/>
        </w:rPr>
        <w:t>π</w:t>
      </w:r>
      <w:r w:rsidR="00597924" w:rsidRPr="00694085">
        <w:rPr>
          <w:color w:val="FF0000"/>
          <w:lang w:val="en-US"/>
        </w:rPr>
        <w:t xml:space="preserve"> x R</w:t>
      </w:r>
      <w:r w:rsidR="00597924" w:rsidRPr="00694085">
        <w:rPr>
          <w:color w:val="FF0000"/>
          <w:vertAlign w:val="superscript"/>
          <w:lang w:val="en-US"/>
        </w:rPr>
        <w:t>2</w:t>
      </w:r>
      <w:r w:rsidR="00597924" w:rsidRPr="00694085">
        <w:rPr>
          <w:color w:val="FF0000"/>
          <w:lang w:val="en-US"/>
        </w:rPr>
        <w:tab/>
        <w:t>F=280</w:t>
      </w:r>
      <w:r w:rsidRPr="00694085">
        <w:rPr>
          <w:color w:val="FF0000"/>
          <w:lang w:val="en-US"/>
        </w:rPr>
        <w:t xml:space="preserve"> </w:t>
      </w:r>
      <w:r w:rsidR="00597924" w:rsidRPr="00694085">
        <w:rPr>
          <w:color w:val="FF0000"/>
          <w:lang w:val="en-US"/>
        </w:rPr>
        <w:t>x</w:t>
      </w:r>
      <w:r w:rsidRPr="00694085">
        <w:rPr>
          <w:color w:val="FF0000"/>
          <w:lang w:val="en-US"/>
        </w:rPr>
        <w:t xml:space="preserve"> </w:t>
      </w:r>
      <w:r w:rsidR="00597924">
        <w:rPr>
          <w:color w:val="FF0000"/>
        </w:rPr>
        <w:t>π</w:t>
      </w:r>
      <w:r w:rsidRPr="00694085">
        <w:rPr>
          <w:color w:val="FF0000"/>
          <w:lang w:val="en-US"/>
        </w:rPr>
        <w:t xml:space="preserve"> </w:t>
      </w:r>
      <w:r w:rsidR="00597924" w:rsidRPr="00694085">
        <w:rPr>
          <w:color w:val="FF0000"/>
          <w:lang w:val="en-US"/>
        </w:rPr>
        <w:t>x</w:t>
      </w:r>
      <w:r w:rsidRPr="00694085">
        <w:rPr>
          <w:color w:val="FF0000"/>
          <w:lang w:val="en-US"/>
        </w:rPr>
        <w:t xml:space="preserve"> </w:t>
      </w:r>
      <w:r w:rsidR="00597924" w:rsidRPr="00694085">
        <w:rPr>
          <w:color w:val="FF0000"/>
          <w:lang w:val="en-US"/>
        </w:rPr>
        <w:t>15</w:t>
      </w:r>
      <w:r w:rsidR="00597924" w:rsidRPr="00694085">
        <w:rPr>
          <w:color w:val="FF0000"/>
          <w:vertAlign w:val="superscript"/>
          <w:lang w:val="en-US"/>
        </w:rPr>
        <w:t>2</w:t>
      </w:r>
      <w:r w:rsidR="00597924" w:rsidRPr="00694085">
        <w:rPr>
          <w:color w:val="FF0000"/>
          <w:lang w:val="en-US"/>
        </w:rPr>
        <w:t xml:space="preserve"> </w:t>
      </w:r>
      <w:r w:rsidRPr="00694085">
        <w:rPr>
          <w:color w:val="FF0000"/>
          <w:lang w:val="en-US"/>
        </w:rPr>
        <w:t xml:space="preserve"> </w:t>
      </w:r>
      <w:r w:rsidR="00597924" w:rsidRPr="00694085">
        <w:rPr>
          <w:color w:val="FF0000"/>
          <w:lang w:val="en-US"/>
        </w:rPr>
        <w:tab/>
      </w:r>
    </w:p>
    <w:p w:rsidR="007107A3" w:rsidRPr="00694085" w:rsidRDefault="00ED223B" w:rsidP="007107A3">
      <w:pPr>
        <w:ind w:firstLine="709"/>
        <w:jc w:val="left"/>
        <w:rPr>
          <w:lang w:val="en-US"/>
        </w:rPr>
      </w:pPr>
      <w:r w:rsidRPr="00ED223B">
        <w:rPr>
          <w:noProof/>
          <w:u w:val="single"/>
          <w:lang w:eastAsia="fr-FR"/>
        </w:rPr>
        <w:pict>
          <v:shape id="_x0000_s1102" type="#_x0000_t202" style="position:absolute;left:0;text-align:left;margin-left:450.65pt;margin-top:8.65pt;width:65.25pt;height:21.4pt;z-index:251738112;mso-height-percent:200;mso-height-percent:200;mso-width-relative:margin;mso-height-relative:margin">
            <v:textbox style="mso-fit-shape-to-text:t">
              <w:txbxContent>
                <w:p w:rsidR="00CA7967" w:rsidRDefault="00CA7967" w:rsidP="00DA2C1A">
                  <w:pPr>
                    <w:jc w:val="right"/>
                  </w:pPr>
                  <w:r>
                    <w:t>/4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</w:p>
    <w:p w:rsidR="00D02091" w:rsidRPr="00F406FE" w:rsidRDefault="00ED223B" w:rsidP="00A97757">
      <w:pPr>
        <w:jc w:val="left"/>
        <w:rPr>
          <w:u w:val="single"/>
        </w:rPr>
      </w:pPr>
      <w:r>
        <w:rPr>
          <w:noProof/>
          <w:u w:val="single"/>
          <w:lang w:eastAsia="fr-FR"/>
        </w:rPr>
        <w:pict>
          <v:shape id="_x0000_s1104" type="#_x0000_t202" style="position:absolute;margin-left:451.2pt;margin-top:32.2pt;width:65.25pt;height:21.4pt;z-index:251739136;mso-height-percent:200;mso-height-percent:200;mso-width-relative:margin;mso-height-relative:margin">
            <v:textbox style="mso-fit-shape-to-text:t">
              <w:txbxContent>
                <w:p w:rsidR="00CA7967" w:rsidRDefault="00CA7967" w:rsidP="007107A3">
                  <w:pPr>
                    <w:jc w:val="right"/>
                  </w:pPr>
                  <w:r>
                    <w:t>/4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  <w:r w:rsidR="0070272A" w:rsidRPr="00433256">
        <w:rPr>
          <w:u w:val="single"/>
        </w:rPr>
        <w:t>Question 1.5</w:t>
      </w:r>
      <w:r w:rsidR="0070272A">
        <w:t xml:space="preserve"> : </w:t>
      </w:r>
      <w:r w:rsidR="00FE4F2F">
        <w:t xml:space="preserve">Afin de vérifier  les </w:t>
      </w:r>
      <w:r w:rsidR="0070272A">
        <w:t xml:space="preserve"> variations de pression dans le vérin de fermeture 2A2 </w:t>
      </w:r>
      <w:r w:rsidR="00FE4F2F">
        <w:t>durant l'injection, le service maintenance positionne un appareil de mesure</w:t>
      </w:r>
      <w:r w:rsidR="0070272A">
        <w:t>.</w:t>
      </w:r>
      <w:r w:rsidR="00AD2981">
        <w:t xml:space="preserve"> A partir du schéma, i</w:t>
      </w:r>
      <w:r w:rsidR="0070272A">
        <w:t xml:space="preserve">ndiquer </w:t>
      </w:r>
      <w:r w:rsidR="00D87633">
        <w:t>l’endroit sur lequel</w:t>
      </w:r>
      <w:r w:rsidR="00FE4F2F">
        <w:t xml:space="preserve"> il est possible de</w:t>
      </w:r>
      <w:r w:rsidR="00D87633">
        <w:t xml:space="preserve"> raccorder cet appareil de mesure</w:t>
      </w:r>
      <w:r w:rsidR="005E648D">
        <w:t xml:space="preserve"> </w:t>
      </w:r>
      <w:r w:rsidR="0070272A">
        <w:t xml:space="preserve">: </w:t>
      </w:r>
    </w:p>
    <w:p w:rsidR="0070272A" w:rsidRDefault="00D02091" w:rsidP="00A97757">
      <w:pPr>
        <w:jc w:val="left"/>
        <w:rPr>
          <w:color w:val="FF0000"/>
        </w:rPr>
      </w:pPr>
      <w:r>
        <w:tab/>
      </w:r>
      <w:r>
        <w:tab/>
      </w:r>
      <w:r>
        <w:tab/>
      </w:r>
      <w:r w:rsidR="00D03673">
        <w:tab/>
      </w:r>
      <w:r>
        <w:tab/>
      </w:r>
      <w:r w:rsidR="0070272A">
        <w:t xml:space="preserve">Repère </w:t>
      </w:r>
      <w:proofErr w:type="gramStart"/>
      <w:r w:rsidR="0070272A">
        <w:t xml:space="preserve">: </w:t>
      </w:r>
      <w:r w:rsidR="0086430C">
        <w:rPr>
          <w:color w:val="FF0000"/>
        </w:rPr>
        <w:t xml:space="preserve"> M1</w:t>
      </w:r>
      <w:proofErr w:type="gramEnd"/>
    </w:p>
    <w:p w:rsidR="00B06E5E" w:rsidRPr="00A97757" w:rsidRDefault="00B06E5E" w:rsidP="00A97757">
      <w:pPr>
        <w:jc w:val="left"/>
      </w:pPr>
    </w:p>
    <w:p w:rsidR="0070272A" w:rsidRDefault="0070272A" w:rsidP="0070272A">
      <w:pPr>
        <w:jc w:val="left"/>
      </w:pPr>
      <w:r w:rsidRPr="00433256">
        <w:rPr>
          <w:u w:val="single"/>
        </w:rPr>
        <w:t>Question 1.6</w:t>
      </w:r>
      <w:r>
        <w:t xml:space="preserve"> : </w:t>
      </w:r>
      <w:r w:rsidR="00976AC8">
        <w:t>On constate une ch</w:t>
      </w:r>
      <w:r w:rsidR="00AD2981">
        <w:t>ute de pression et un recul du vérin</w:t>
      </w:r>
      <w:r w:rsidR="00017592">
        <w:t xml:space="preserve"> </w:t>
      </w:r>
      <w:r w:rsidR="00976AC8">
        <w:t>2A2. Une fuite sur un des composants est suspectée. Quels sont les composants pouvant être mis en c</w:t>
      </w:r>
      <w:r w:rsidR="00D87633">
        <w:t xml:space="preserve">ause? Mettre une croix dans la </w:t>
      </w:r>
      <w:r w:rsidR="00AD2981">
        <w:t xml:space="preserve">ou les </w:t>
      </w:r>
      <w:r w:rsidR="00D87633">
        <w:t>case</w:t>
      </w:r>
      <w:r w:rsidR="00AD2981">
        <w:t>(s)</w:t>
      </w:r>
      <w:r w:rsidR="00D87633">
        <w:t xml:space="preserve"> correspondante</w:t>
      </w:r>
      <w:r w:rsidR="00AD2981">
        <w:t>(s)</w:t>
      </w:r>
      <w:r w:rsidR="00D87633">
        <w:t>.</w:t>
      </w:r>
    </w:p>
    <w:tbl>
      <w:tblPr>
        <w:tblStyle w:val="Grilledutableau"/>
        <w:tblW w:w="0" w:type="auto"/>
        <w:jc w:val="center"/>
        <w:tblLook w:val="04A0"/>
      </w:tblPr>
      <w:tblGrid>
        <w:gridCol w:w="2636"/>
        <w:gridCol w:w="905"/>
      </w:tblGrid>
      <w:tr w:rsidR="00B525DA" w:rsidRPr="00B525DA" w:rsidTr="00AD2981">
        <w:trPr>
          <w:jc w:val="center"/>
        </w:trPr>
        <w:tc>
          <w:tcPr>
            <w:tcW w:w="2636" w:type="dxa"/>
            <w:vAlign w:val="center"/>
          </w:tcPr>
          <w:p w:rsidR="00B525DA" w:rsidRPr="00B525DA" w:rsidRDefault="00B525DA" w:rsidP="00B525DA">
            <w:pPr>
              <w:rPr>
                <w:rFonts w:asciiTheme="minorHAnsi" w:hAnsiTheme="minorHAnsi"/>
              </w:rPr>
            </w:pPr>
            <w:r w:rsidRPr="00B525DA">
              <w:rPr>
                <w:rFonts w:asciiTheme="minorHAnsi" w:hAnsiTheme="minorHAnsi"/>
              </w:rPr>
              <w:t>Repères</w:t>
            </w:r>
          </w:p>
        </w:tc>
        <w:tc>
          <w:tcPr>
            <w:tcW w:w="905" w:type="dxa"/>
          </w:tcPr>
          <w:p w:rsidR="00B525DA" w:rsidRPr="00B525DA" w:rsidRDefault="00B525DA" w:rsidP="00D87633">
            <w:pPr>
              <w:rPr>
                <w:rFonts w:asciiTheme="minorHAnsi" w:hAnsiTheme="minorHAnsi"/>
              </w:rPr>
            </w:pPr>
          </w:p>
        </w:tc>
      </w:tr>
      <w:tr w:rsidR="00B525DA" w:rsidRPr="00B525DA" w:rsidTr="00AD2981">
        <w:trPr>
          <w:jc w:val="center"/>
        </w:trPr>
        <w:tc>
          <w:tcPr>
            <w:tcW w:w="2636" w:type="dxa"/>
            <w:vAlign w:val="center"/>
          </w:tcPr>
          <w:p w:rsidR="00B525DA" w:rsidRDefault="00B525DA" w:rsidP="00B525DA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A1</w:t>
            </w:r>
          </w:p>
        </w:tc>
        <w:tc>
          <w:tcPr>
            <w:tcW w:w="905" w:type="dxa"/>
          </w:tcPr>
          <w:p w:rsidR="00B525DA" w:rsidRPr="00B525DA" w:rsidRDefault="00B525DA" w:rsidP="00B525DA">
            <w:pPr>
              <w:jc w:val="left"/>
              <w:rPr>
                <w:rFonts w:asciiTheme="minorHAnsi" w:hAnsiTheme="minorHAnsi"/>
              </w:rPr>
            </w:pPr>
          </w:p>
        </w:tc>
      </w:tr>
      <w:tr w:rsidR="00B525DA" w:rsidRPr="00B525DA" w:rsidTr="00AD2981">
        <w:trPr>
          <w:jc w:val="center"/>
        </w:trPr>
        <w:tc>
          <w:tcPr>
            <w:tcW w:w="2636" w:type="dxa"/>
            <w:vAlign w:val="center"/>
          </w:tcPr>
          <w:p w:rsidR="00B525DA" w:rsidRPr="00B525DA" w:rsidRDefault="00B525DA" w:rsidP="00B525DA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A2</w:t>
            </w:r>
          </w:p>
        </w:tc>
        <w:tc>
          <w:tcPr>
            <w:tcW w:w="905" w:type="dxa"/>
          </w:tcPr>
          <w:p w:rsidR="00B525DA" w:rsidRPr="0086430C" w:rsidRDefault="0086430C" w:rsidP="0086430C">
            <w:pPr>
              <w:rPr>
                <w:rFonts w:asciiTheme="minorHAnsi" w:hAnsiTheme="minorHAnsi"/>
                <w:color w:val="FF0000"/>
              </w:rPr>
            </w:pPr>
            <w:r w:rsidRPr="0086430C">
              <w:rPr>
                <w:rFonts w:asciiTheme="minorHAnsi" w:hAnsiTheme="minorHAnsi"/>
                <w:color w:val="FF0000"/>
              </w:rPr>
              <w:t>X</w:t>
            </w:r>
          </w:p>
        </w:tc>
      </w:tr>
      <w:tr w:rsidR="00B525DA" w:rsidRPr="00B525DA" w:rsidTr="00AD2981">
        <w:trPr>
          <w:jc w:val="center"/>
        </w:trPr>
        <w:tc>
          <w:tcPr>
            <w:tcW w:w="2636" w:type="dxa"/>
            <w:vAlign w:val="center"/>
          </w:tcPr>
          <w:p w:rsidR="00B525DA" w:rsidRPr="00B525DA" w:rsidRDefault="00B525DA" w:rsidP="00B525DA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V9</w:t>
            </w:r>
          </w:p>
        </w:tc>
        <w:tc>
          <w:tcPr>
            <w:tcW w:w="905" w:type="dxa"/>
          </w:tcPr>
          <w:p w:rsidR="00B525DA" w:rsidRPr="0086430C" w:rsidRDefault="00B525DA" w:rsidP="0086430C">
            <w:pPr>
              <w:rPr>
                <w:rFonts w:asciiTheme="minorHAnsi" w:hAnsiTheme="minorHAnsi"/>
                <w:color w:val="FF0000"/>
              </w:rPr>
            </w:pPr>
          </w:p>
        </w:tc>
      </w:tr>
      <w:tr w:rsidR="00B525DA" w:rsidRPr="00B525DA" w:rsidTr="00AD2981">
        <w:trPr>
          <w:jc w:val="center"/>
        </w:trPr>
        <w:tc>
          <w:tcPr>
            <w:tcW w:w="2636" w:type="dxa"/>
            <w:vAlign w:val="center"/>
          </w:tcPr>
          <w:p w:rsidR="00B525DA" w:rsidRPr="00B525DA" w:rsidRDefault="00B525DA" w:rsidP="00B525DA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V1</w:t>
            </w:r>
          </w:p>
        </w:tc>
        <w:tc>
          <w:tcPr>
            <w:tcW w:w="905" w:type="dxa"/>
          </w:tcPr>
          <w:p w:rsidR="00B525DA" w:rsidRPr="0086430C" w:rsidRDefault="00B525DA" w:rsidP="0086430C">
            <w:pPr>
              <w:rPr>
                <w:rFonts w:asciiTheme="minorHAnsi" w:hAnsiTheme="minorHAnsi"/>
                <w:color w:val="FF0000"/>
              </w:rPr>
            </w:pPr>
          </w:p>
        </w:tc>
      </w:tr>
      <w:tr w:rsidR="00B525DA" w:rsidRPr="00B525DA" w:rsidTr="00AD2981">
        <w:trPr>
          <w:jc w:val="center"/>
        </w:trPr>
        <w:tc>
          <w:tcPr>
            <w:tcW w:w="2636" w:type="dxa"/>
            <w:vAlign w:val="center"/>
          </w:tcPr>
          <w:p w:rsidR="00B525DA" w:rsidRPr="00B525DA" w:rsidRDefault="00B525DA" w:rsidP="00B525DA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V8</w:t>
            </w:r>
          </w:p>
        </w:tc>
        <w:tc>
          <w:tcPr>
            <w:tcW w:w="905" w:type="dxa"/>
          </w:tcPr>
          <w:p w:rsidR="00B525DA" w:rsidRPr="0086430C" w:rsidRDefault="00B525DA" w:rsidP="0086430C">
            <w:pPr>
              <w:rPr>
                <w:rFonts w:asciiTheme="minorHAnsi" w:hAnsiTheme="minorHAnsi"/>
                <w:color w:val="FF0000"/>
              </w:rPr>
            </w:pPr>
          </w:p>
        </w:tc>
      </w:tr>
      <w:tr w:rsidR="00B525DA" w:rsidRPr="00B525DA" w:rsidTr="00AD2981">
        <w:trPr>
          <w:jc w:val="center"/>
        </w:trPr>
        <w:tc>
          <w:tcPr>
            <w:tcW w:w="2636" w:type="dxa"/>
            <w:vAlign w:val="center"/>
          </w:tcPr>
          <w:p w:rsidR="00B525DA" w:rsidRPr="00B525DA" w:rsidRDefault="00B525DA" w:rsidP="00B525DA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V12</w:t>
            </w:r>
          </w:p>
        </w:tc>
        <w:tc>
          <w:tcPr>
            <w:tcW w:w="905" w:type="dxa"/>
          </w:tcPr>
          <w:p w:rsidR="00B525DA" w:rsidRPr="0086430C" w:rsidRDefault="00ED223B" w:rsidP="0086430C">
            <w:pPr>
              <w:rPr>
                <w:rFonts w:asciiTheme="minorHAnsi" w:hAnsiTheme="minorHAnsi"/>
                <w:color w:val="FF0000"/>
              </w:rPr>
            </w:pPr>
            <w:r w:rsidRPr="00ED223B">
              <w:rPr>
                <w:rFonts w:ascii="Calibri" w:hAnsi="Calibri"/>
                <w:noProof/>
                <w:color w:val="FF0000"/>
                <w:u w:val="single"/>
                <w:lang w:eastAsia="fr-FR"/>
              </w:rPr>
              <w:pict>
                <v:shape id="_x0000_s1106" type="#_x0000_t202" style="position:absolute;left:0;text-align:left;margin-left:140.15pt;margin-top:8.45pt;width:65.25pt;height:21.4pt;z-index:251740160;mso-height-percent:200;mso-position-horizontal-relative:text;mso-position-vertical-relative:text;mso-height-percent:200;mso-width-relative:margin;mso-height-relative:margin">
                  <v:textbox style="mso-fit-shape-to-text:t">
                    <w:txbxContent>
                      <w:p w:rsidR="00CA7967" w:rsidRDefault="00CA7967" w:rsidP="007107A3">
                        <w:pPr>
                          <w:jc w:val="right"/>
                        </w:pPr>
                        <w:r>
                          <w:t>/8</w:t>
                        </w:r>
                        <w:r w:rsidRPr="00FE0813">
                          <w:t xml:space="preserve"> </w:t>
                        </w:r>
                        <w:r>
                          <w:t>pts</w:t>
                        </w:r>
                      </w:p>
                    </w:txbxContent>
                  </v:textbox>
                </v:shape>
              </w:pict>
            </w:r>
            <w:r w:rsidR="0086430C" w:rsidRPr="0086430C">
              <w:rPr>
                <w:rFonts w:asciiTheme="minorHAnsi" w:hAnsiTheme="minorHAnsi"/>
                <w:color w:val="FF0000"/>
              </w:rPr>
              <w:t>X</w:t>
            </w:r>
          </w:p>
        </w:tc>
      </w:tr>
      <w:tr w:rsidR="00B525DA" w:rsidRPr="00B525DA" w:rsidTr="00AD2981">
        <w:trPr>
          <w:jc w:val="center"/>
        </w:trPr>
        <w:tc>
          <w:tcPr>
            <w:tcW w:w="2636" w:type="dxa"/>
            <w:vAlign w:val="center"/>
          </w:tcPr>
          <w:p w:rsidR="00B525DA" w:rsidRPr="00B525DA" w:rsidRDefault="00B525DA" w:rsidP="00B525DA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V13</w:t>
            </w:r>
          </w:p>
        </w:tc>
        <w:tc>
          <w:tcPr>
            <w:tcW w:w="905" w:type="dxa"/>
          </w:tcPr>
          <w:p w:rsidR="00B525DA" w:rsidRPr="0086430C" w:rsidRDefault="0086430C" w:rsidP="0086430C">
            <w:pPr>
              <w:rPr>
                <w:rFonts w:asciiTheme="minorHAnsi" w:hAnsiTheme="minorHAnsi"/>
                <w:color w:val="FF0000"/>
              </w:rPr>
            </w:pPr>
            <w:r w:rsidRPr="0086430C">
              <w:rPr>
                <w:rFonts w:asciiTheme="minorHAnsi" w:hAnsiTheme="minorHAnsi"/>
                <w:color w:val="FF0000"/>
              </w:rPr>
              <w:t>X</w:t>
            </w:r>
          </w:p>
        </w:tc>
      </w:tr>
    </w:tbl>
    <w:p w:rsidR="0070272A" w:rsidRDefault="0070272A" w:rsidP="0070272A">
      <w:pPr>
        <w:jc w:val="right"/>
      </w:pPr>
    </w:p>
    <w:p w:rsidR="00D87633" w:rsidRDefault="00FB4086" w:rsidP="00E8193A">
      <w:pPr>
        <w:jc w:val="left"/>
      </w:pPr>
      <w:r>
        <w:rPr>
          <w:u w:val="single"/>
        </w:rPr>
        <w:t>Question 1.7</w:t>
      </w:r>
      <w:r w:rsidR="003D054F" w:rsidRPr="00433256">
        <w:rPr>
          <w:u w:val="single"/>
        </w:rPr>
        <w:t xml:space="preserve"> </w:t>
      </w:r>
      <w:r w:rsidR="00D87633">
        <w:t>: On désire remplacer 2V12 mais le composant</w:t>
      </w:r>
      <w:r w:rsidR="003D054F">
        <w:t xml:space="preserve"> n'est pas référencé au magasin. Le fournisseur nous propose en disponibilité immédiate une valve </w:t>
      </w:r>
      <w:r w:rsidR="00D87633">
        <w:t>de marque</w:t>
      </w:r>
      <w:r w:rsidR="003D054F">
        <w:t xml:space="preserve"> </w:t>
      </w:r>
      <w:r w:rsidR="00141E11" w:rsidRPr="004B02EC">
        <w:rPr>
          <w:rFonts w:asciiTheme="minorHAnsi" w:hAnsiTheme="minorHAnsi"/>
        </w:rPr>
        <w:t>R</w:t>
      </w:r>
      <w:r w:rsidR="00141E11">
        <w:rPr>
          <w:rFonts w:asciiTheme="minorHAnsi" w:hAnsiTheme="minorHAnsi"/>
        </w:rPr>
        <w:t>EXROTH</w:t>
      </w:r>
      <w:r w:rsidR="003D054F">
        <w:t xml:space="preserve">. </w:t>
      </w:r>
      <w:r w:rsidR="00DB068F">
        <w:t>Afin de d</w:t>
      </w:r>
      <w:r w:rsidR="003D054F">
        <w:t xml:space="preserve">éterminer </w:t>
      </w:r>
      <w:r w:rsidR="00DB068F">
        <w:t xml:space="preserve">la référence du nouveau composant </w:t>
      </w:r>
      <w:r w:rsidR="00DB068F" w:rsidRPr="004B02EC">
        <w:t>à</w:t>
      </w:r>
      <w:r w:rsidR="00DB068F">
        <w:t xml:space="preserve"> installer il nous faut </w:t>
      </w:r>
      <w:r>
        <w:t>déterminer.</w:t>
      </w:r>
    </w:p>
    <w:p w:rsidR="00E8193A" w:rsidRDefault="00D87633" w:rsidP="00D87633">
      <w:pPr>
        <w:ind w:firstLine="708"/>
        <w:jc w:val="left"/>
      </w:pPr>
      <w:r>
        <w:t xml:space="preserve">- </w:t>
      </w:r>
      <w:r w:rsidR="00E8193A">
        <w:t xml:space="preserve">Le débit </w:t>
      </w:r>
      <w:r>
        <w:t>réel</w:t>
      </w:r>
      <w:r w:rsidR="00E8193A">
        <w:t xml:space="preserve"> de la pompe</w:t>
      </w:r>
    </w:p>
    <w:p w:rsidR="00E8193A" w:rsidRDefault="00D87633" w:rsidP="00D87633">
      <w:pPr>
        <w:ind w:firstLine="708"/>
        <w:jc w:val="left"/>
      </w:pPr>
      <w:r>
        <w:t xml:space="preserve">- </w:t>
      </w:r>
      <w:r w:rsidR="00E8193A">
        <w:t>La vitesse maximum du vérin 2A1</w:t>
      </w:r>
    </w:p>
    <w:p w:rsidR="00E8193A" w:rsidRDefault="00D87633" w:rsidP="00D87633">
      <w:pPr>
        <w:ind w:firstLine="708"/>
        <w:jc w:val="left"/>
      </w:pPr>
      <w:r>
        <w:t xml:space="preserve">- </w:t>
      </w:r>
      <w:r w:rsidR="00E8193A">
        <w:t>Le débit d’huile nécessaire à l’alimentation de 2A2  pour qu'il sorte à la même vitesse que 2A1</w:t>
      </w:r>
    </w:p>
    <w:p w:rsidR="00DB068F" w:rsidRDefault="00DB068F" w:rsidP="003D054F">
      <w:pPr>
        <w:jc w:val="left"/>
      </w:pPr>
    </w:p>
    <w:p w:rsidR="003D054F" w:rsidRDefault="00ED223B" w:rsidP="003D054F">
      <w:pPr>
        <w:jc w:val="left"/>
      </w:pPr>
      <w:r w:rsidRPr="00ED223B">
        <w:rPr>
          <w:noProof/>
          <w:u w:val="single"/>
          <w:lang w:eastAsia="fr-FR"/>
        </w:rPr>
        <w:pict>
          <v:shape id="_x0000_s1107" type="#_x0000_t202" style="position:absolute;margin-left:451pt;margin-top:22.3pt;width:65.25pt;height:21.4pt;z-index:251741184;mso-height-percent:200;mso-height-percent:200;mso-width-relative:margin;mso-height-relative:margin">
            <v:textbox style="mso-next-textbox:#_x0000_s1107;mso-fit-shape-to-text:t">
              <w:txbxContent>
                <w:p w:rsidR="00CA7967" w:rsidRDefault="00CA7967" w:rsidP="007107A3">
                  <w:pPr>
                    <w:jc w:val="right"/>
                  </w:pPr>
                  <w:r>
                    <w:t>/4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_x0000_s1165" type="#_x0000_t202" style="position:absolute;margin-left:341pt;margin-top:23.5pt;width:96.4pt;height:21.4pt;z-index:251787264;mso-height-percent:200;mso-height-percent:200;mso-width-relative:margin;mso-height-relative:margin">
            <v:textbox style="mso-next-textbox:#_x0000_s1165;mso-fit-shape-to-text:t">
              <w:txbxContent>
                <w:p w:rsidR="00CA7967" w:rsidRPr="0066296D" w:rsidRDefault="00CA7967" w:rsidP="00D87633">
                  <w:proofErr w:type="spellStart"/>
                  <w:r>
                    <w:rPr>
                      <w:lang w:val="en-US"/>
                    </w:rPr>
                    <w:t>Qv</w:t>
                  </w:r>
                  <w:proofErr w:type="spellEnd"/>
                  <w:r w:rsidRPr="0066296D">
                    <w:rPr>
                      <w:lang w:val="en-US"/>
                    </w:rPr>
                    <w:t>=</w:t>
                  </w:r>
                  <w:r>
                    <w:rPr>
                      <w:color w:val="FF0000"/>
                      <w:lang w:val="en-US"/>
                    </w:rPr>
                    <w:t xml:space="preserve"> 67</w:t>
                  </w:r>
                  <w:proofErr w:type="gramStart"/>
                  <w:r>
                    <w:rPr>
                      <w:color w:val="FF0000"/>
                      <w:lang w:val="en-US"/>
                    </w:rPr>
                    <w:t>,5</w:t>
                  </w:r>
                  <w:proofErr w:type="gramEnd"/>
                  <w:r w:rsidRPr="002C34F3">
                    <w:rPr>
                      <w:color w:val="FF0000"/>
                      <w:lang w:val="en-US"/>
                    </w:rPr>
                    <w:t xml:space="preserve"> </w:t>
                  </w:r>
                  <w:r w:rsidRPr="005E648D">
                    <w:rPr>
                      <w:lang w:val="en-US"/>
                    </w:rPr>
                    <w:t>l/min</w:t>
                  </w:r>
                </w:p>
              </w:txbxContent>
            </v:textbox>
          </v:shape>
        </w:pict>
      </w:r>
      <w:r w:rsidR="00E8193A">
        <w:t>1.</w:t>
      </w:r>
      <w:r w:rsidR="00FB4086">
        <w:t>7</w:t>
      </w:r>
      <w:r w:rsidR="003D054F">
        <w:t xml:space="preserve">.1 : Calculer le débit théorique de la pompe </w:t>
      </w:r>
      <w:r w:rsidR="00B525DA">
        <w:t xml:space="preserve">en l/min </w:t>
      </w:r>
      <w:r w:rsidR="003D054F">
        <w:t>(cylindrée : 45</w:t>
      </w:r>
      <w:r w:rsidR="00D87633">
        <w:t xml:space="preserve"> </w:t>
      </w:r>
      <w:r w:rsidR="003D054F">
        <w:t>cm</w:t>
      </w:r>
      <w:r w:rsidR="003D054F" w:rsidRPr="00D87633">
        <w:rPr>
          <w:vertAlign w:val="superscript"/>
        </w:rPr>
        <w:t>3</w:t>
      </w:r>
      <w:r w:rsidR="00D87633">
        <w:t>/tr</w:t>
      </w:r>
      <w:r w:rsidR="003D054F">
        <w:t xml:space="preserve">, </w:t>
      </w:r>
      <w:r w:rsidR="00D87633">
        <w:t>fréquence</w:t>
      </w:r>
      <w:r w:rsidR="003D054F">
        <w:t xml:space="preserve"> de rotation : 1500</w:t>
      </w:r>
      <w:r w:rsidR="00B525DA">
        <w:t xml:space="preserve"> </w:t>
      </w:r>
      <w:r w:rsidR="003D054F">
        <w:t>tr/min)</w:t>
      </w:r>
      <w:r w:rsidR="005206CF">
        <w:t>.</w:t>
      </w:r>
      <w:r w:rsidR="00D87633">
        <w:t xml:space="preserve"> Détailler le calcul</w:t>
      </w:r>
      <w:r w:rsidR="00FB4086">
        <w:t>.</w:t>
      </w:r>
    </w:p>
    <w:p w:rsidR="00412F2E" w:rsidRDefault="00412F2E" w:rsidP="003D054F">
      <w:pPr>
        <w:jc w:val="left"/>
      </w:pPr>
    </w:p>
    <w:p w:rsidR="0086430C" w:rsidRDefault="00105228" w:rsidP="00FB4086">
      <w:pPr>
        <w:jc w:val="both"/>
        <w:rPr>
          <w:color w:val="FF0000"/>
        </w:rPr>
      </w:pPr>
      <w:proofErr w:type="spellStart"/>
      <w:proofErr w:type="gramStart"/>
      <w:r>
        <w:rPr>
          <w:color w:val="FF0000"/>
        </w:rPr>
        <w:t>Qv</w:t>
      </w:r>
      <w:proofErr w:type="spellEnd"/>
      <w:r w:rsidR="00694085" w:rsidRPr="00694085">
        <w:rPr>
          <w:color w:val="FF0000"/>
          <w:vertAlign w:val="subscript"/>
        </w:rPr>
        <w:t>(</w:t>
      </w:r>
      <w:proofErr w:type="gramEnd"/>
      <w:r w:rsidR="00694085" w:rsidRPr="00694085">
        <w:rPr>
          <w:color w:val="FF0000"/>
          <w:vertAlign w:val="subscript"/>
        </w:rPr>
        <w:t>L/min)</w:t>
      </w:r>
      <w:r w:rsidR="0086430C">
        <w:rPr>
          <w:color w:val="FF0000"/>
        </w:rPr>
        <w:t xml:space="preserve"> </w:t>
      </w:r>
      <w:r w:rsidR="0086430C" w:rsidRPr="00BE6779">
        <w:rPr>
          <w:color w:val="FF0000"/>
        </w:rPr>
        <w:t>=</w:t>
      </w:r>
      <w:r w:rsidR="0086430C">
        <w:rPr>
          <w:color w:val="FF0000"/>
        </w:rPr>
        <w:t xml:space="preserve"> </w:t>
      </w:r>
      <w:r w:rsidR="0086430C" w:rsidRPr="00BE6779">
        <w:rPr>
          <w:color w:val="FF0000"/>
        </w:rPr>
        <w:t>(V</w:t>
      </w:r>
      <w:r w:rsidR="00694085" w:rsidRPr="00694085">
        <w:rPr>
          <w:color w:val="FF0000"/>
          <w:vertAlign w:val="subscript"/>
        </w:rPr>
        <w:t>(cm3</w:t>
      </w:r>
      <w:r w:rsidR="00694085">
        <w:rPr>
          <w:color w:val="FF0000"/>
          <w:vertAlign w:val="subscript"/>
        </w:rPr>
        <w:t>/tr</w:t>
      </w:r>
      <w:r w:rsidR="00694085" w:rsidRPr="00694085">
        <w:rPr>
          <w:color w:val="FF0000"/>
          <w:vertAlign w:val="subscript"/>
        </w:rPr>
        <w:t>)</w:t>
      </w:r>
      <w:r w:rsidR="0086430C" w:rsidRPr="00BE6779">
        <w:rPr>
          <w:color w:val="FF0000"/>
        </w:rPr>
        <w:t xml:space="preserve"> x N</w:t>
      </w:r>
      <w:r w:rsidR="00694085" w:rsidRPr="00694085">
        <w:rPr>
          <w:color w:val="FF0000"/>
          <w:vertAlign w:val="subscript"/>
        </w:rPr>
        <w:t>(tr/min)</w:t>
      </w:r>
      <w:r w:rsidR="0086430C" w:rsidRPr="00BE6779">
        <w:rPr>
          <w:color w:val="FF0000"/>
        </w:rPr>
        <w:t>)</w:t>
      </w:r>
      <w:r w:rsidR="0086430C">
        <w:rPr>
          <w:color w:val="FF0000"/>
        </w:rPr>
        <w:t xml:space="preserve"> </w:t>
      </w:r>
      <w:r w:rsidR="0086430C" w:rsidRPr="00BE6779">
        <w:rPr>
          <w:color w:val="FF0000"/>
        </w:rPr>
        <w:t>/</w:t>
      </w:r>
      <w:r w:rsidR="0086430C">
        <w:rPr>
          <w:color w:val="FF0000"/>
        </w:rPr>
        <w:t xml:space="preserve"> </w:t>
      </w:r>
      <w:r w:rsidR="0086430C" w:rsidRPr="00BE6779">
        <w:rPr>
          <w:color w:val="FF0000"/>
        </w:rPr>
        <w:t>1000 = 45 x 1500</w:t>
      </w:r>
      <w:r w:rsidR="0086430C">
        <w:rPr>
          <w:color w:val="FF0000"/>
        </w:rPr>
        <w:t xml:space="preserve"> </w:t>
      </w:r>
      <w:r w:rsidR="0086430C" w:rsidRPr="00BE6779">
        <w:rPr>
          <w:color w:val="FF0000"/>
        </w:rPr>
        <w:t>/</w:t>
      </w:r>
      <w:r w:rsidR="0086430C">
        <w:rPr>
          <w:color w:val="FF0000"/>
        </w:rPr>
        <w:t xml:space="preserve"> </w:t>
      </w:r>
      <w:r w:rsidR="00D87633">
        <w:rPr>
          <w:color w:val="FF0000"/>
        </w:rPr>
        <w:t xml:space="preserve">1000 </w:t>
      </w:r>
    </w:p>
    <w:p w:rsidR="003D054F" w:rsidRDefault="00105228" w:rsidP="0086430C">
      <w:r>
        <w:rPr>
          <w:noProof/>
          <w:lang w:eastAsia="fr-FR"/>
        </w:rPr>
        <w:drawing>
          <wp:anchor distT="0" distB="0" distL="114300" distR="114300" simplePos="0" relativeHeight="251827200" behindDoc="1" locked="0" layoutInCell="1" allowOverlap="1">
            <wp:simplePos x="0" y="0"/>
            <wp:positionH relativeFrom="column">
              <wp:posOffset>3012440</wp:posOffset>
            </wp:positionH>
            <wp:positionV relativeFrom="paragraph">
              <wp:posOffset>89535</wp:posOffset>
            </wp:positionV>
            <wp:extent cx="3552825" cy="2771775"/>
            <wp:effectExtent l="19050" t="0" r="9525" b="0"/>
            <wp:wrapNone/>
            <wp:docPr id="171" name="Image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b="23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825" cy="2771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F368EA" w:rsidRDefault="00FB4086" w:rsidP="003D054F">
      <w:pPr>
        <w:jc w:val="left"/>
      </w:pPr>
      <w:r>
        <w:t>1.7</w:t>
      </w:r>
      <w:r w:rsidR="00D87633">
        <w:t>.2 : Tracer</w:t>
      </w:r>
      <w:r>
        <w:t xml:space="preserve"> sur la courbe ci-contre</w:t>
      </w:r>
      <w:r w:rsidR="003D054F">
        <w:t xml:space="preserve"> le</w:t>
      </w:r>
    </w:p>
    <w:p w:rsidR="00F368EA" w:rsidRDefault="003D054F" w:rsidP="003D054F">
      <w:pPr>
        <w:jc w:val="left"/>
      </w:pPr>
      <w:r>
        <w:t xml:space="preserve"> </w:t>
      </w:r>
      <w:proofErr w:type="gramStart"/>
      <w:r>
        <w:t>débit</w:t>
      </w:r>
      <w:proofErr w:type="gramEnd"/>
      <w:r>
        <w:t xml:space="preserve"> réel de la pompe à </w:t>
      </w:r>
      <w:r w:rsidR="00883E7D">
        <w:t xml:space="preserve">50 bars de pression </w:t>
      </w:r>
    </w:p>
    <w:p w:rsidR="003D054F" w:rsidRDefault="00883E7D" w:rsidP="003D054F">
      <w:pPr>
        <w:jc w:val="left"/>
      </w:pPr>
      <w:r>
        <w:t>(</w:t>
      </w:r>
      <w:proofErr w:type="gramStart"/>
      <w:r>
        <w:t>en</w:t>
      </w:r>
      <w:proofErr w:type="gramEnd"/>
      <w:r>
        <w:t xml:space="preserve"> phase d’approche)</w:t>
      </w:r>
      <w:r w:rsidR="003D054F">
        <w:t xml:space="preserve"> </w:t>
      </w:r>
      <w:r w:rsidR="00A33D99">
        <w:t>puis donner sa valeur :</w:t>
      </w:r>
      <w:r w:rsidR="00F634BA" w:rsidRPr="00F634BA">
        <w:rPr>
          <w:noProof/>
          <w:lang w:eastAsia="fr-FR"/>
        </w:rPr>
        <w:t xml:space="preserve"> </w:t>
      </w:r>
    </w:p>
    <w:p w:rsidR="003D054F" w:rsidRDefault="003D054F" w:rsidP="003D054F">
      <w:pPr>
        <w:jc w:val="left"/>
      </w:pPr>
    </w:p>
    <w:p w:rsidR="003D054F" w:rsidRDefault="00ED223B" w:rsidP="003D054F">
      <w:pPr>
        <w:jc w:val="left"/>
      </w:pPr>
      <w:r w:rsidRPr="00ED223B">
        <w:rPr>
          <w:noProof/>
          <w:color w:val="FF0000"/>
          <w:lang w:eastAsia="fr-FR"/>
        </w:rPr>
        <w:pict>
          <v:shape id="_x0000_s1136" type="#_x0000_t32" style="position:absolute;margin-left:275.65pt;margin-top:10.4pt;width:29.8pt;height:.05pt;flip:x;z-index:251766784" o:connectortype="straight" strokecolor="red" strokeweight="1.5pt"/>
        </w:pict>
      </w:r>
      <w:r w:rsidRPr="00ED223B">
        <w:rPr>
          <w:noProof/>
          <w:color w:val="FF0000"/>
          <w:lang w:eastAsia="fr-FR"/>
        </w:rPr>
        <w:pict>
          <v:shape id="_x0000_s1135" type="#_x0000_t32" style="position:absolute;margin-left:305.45pt;margin-top:10.45pt;width:0;height:114.1pt;flip:y;z-index:251765760" o:connectortype="straight" strokecolor="red" strokeweight="1.5pt"/>
        </w:pict>
      </w:r>
    </w:p>
    <w:p w:rsidR="003D054F" w:rsidRDefault="00ED223B" w:rsidP="003D054F">
      <w:pPr>
        <w:jc w:val="left"/>
      </w:pPr>
      <w:r>
        <w:rPr>
          <w:noProof/>
          <w:lang w:eastAsia="fr-FR"/>
        </w:rPr>
        <w:pict>
          <v:shape id="_x0000_s1166" type="#_x0000_t202" style="position:absolute;margin-left:54.25pt;margin-top:7.55pt;width:96.4pt;height:21.4pt;z-index:251788288;mso-height-percent:200;mso-height-percent:200;mso-width-relative:margin;mso-height-relative:margin">
            <v:textbox style="mso-fit-shape-to-text:t">
              <w:txbxContent>
                <w:p w:rsidR="00CA7967" w:rsidRPr="0066296D" w:rsidRDefault="00CA7967" w:rsidP="00D87633">
                  <w:proofErr w:type="spellStart"/>
                  <w:r>
                    <w:rPr>
                      <w:lang w:val="en-US"/>
                    </w:rPr>
                    <w:t>Qv</w:t>
                  </w:r>
                  <w:proofErr w:type="spellEnd"/>
                  <w:r w:rsidRPr="0066296D">
                    <w:rPr>
                      <w:lang w:val="en-US"/>
                    </w:rPr>
                    <w:t>=</w:t>
                  </w:r>
                  <w:r>
                    <w:rPr>
                      <w:color w:val="FF0000"/>
                      <w:lang w:val="en-US"/>
                    </w:rPr>
                    <w:t xml:space="preserve"> 67</w:t>
                  </w:r>
                  <w:r w:rsidRPr="002C34F3">
                    <w:rPr>
                      <w:color w:val="FF0000"/>
                      <w:lang w:val="en-US"/>
                    </w:rPr>
                    <w:t xml:space="preserve"> </w:t>
                  </w:r>
                  <w:r w:rsidRPr="00A33D99">
                    <w:rPr>
                      <w:lang w:val="en-US"/>
                    </w:rPr>
                    <w:t>l/min</w:t>
                  </w:r>
                </w:p>
              </w:txbxContent>
            </v:textbox>
          </v:shape>
        </w:pict>
      </w:r>
    </w:p>
    <w:p w:rsidR="003D054F" w:rsidRDefault="003D054F" w:rsidP="003D054F">
      <w:pPr>
        <w:jc w:val="left"/>
      </w:pPr>
    </w:p>
    <w:p w:rsidR="003D054F" w:rsidRDefault="003D054F" w:rsidP="003D054F">
      <w:pPr>
        <w:jc w:val="left"/>
      </w:pPr>
    </w:p>
    <w:p w:rsidR="003D054F" w:rsidRPr="00390FD4" w:rsidRDefault="009B369A" w:rsidP="003D054F">
      <w:pPr>
        <w:tabs>
          <w:tab w:val="left" w:pos="1418"/>
        </w:tabs>
        <w:jc w:val="left"/>
        <w:rPr>
          <w:color w:val="FF0000"/>
        </w:rPr>
      </w:pPr>
      <w:r>
        <w:rPr>
          <w:color w:val="FF0000"/>
        </w:rPr>
        <w:t xml:space="preserve">  </w:t>
      </w:r>
      <w:r w:rsidR="00A33D99">
        <w:rPr>
          <w:color w:val="FF0000"/>
        </w:rPr>
        <w:t xml:space="preserve">                        </w:t>
      </w:r>
    </w:p>
    <w:p w:rsidR="003D054F" w:rsidRDefault="00ED223B" w:rsidP="003D054F">
      <w:pPr>
        <w:jc w:val="left"/>
      </w:pPr>
      <w:r w:rsidRPr="00ED223B">
        <w:rPr>
          <w:noProof/>
          <w:u w:val="single"/>
          <w:lang w:eastAsia="fr-FR"/>
        </w:rPr>
        <w:pict>
          <v:shape id="_x0000_s1108" type="#_x0000_t202" style="position:absolute;margin-left:68.7pt;margin-top:4.7pt;width:65.25pt;height:21.4pt;z-index:251742208;mso-height-percent:200;mso-height-percent:200;mso-width-relative:margin;mso-height-relative:margin">
            <v:textbox style="mso-fit-shape-to-text:t">
              <w:txbxContent>
                <w:p w:rsidR="00CA7967" w:rsidRDefault="00CA7967" w:rsidP="007107A3">
                  <w:pPr>
                    <w:jc w:val="right"/>
                  </w:pPr>
                  <w:r>
                    <w:t>/4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</w:p>
    <w:p w:rsidR="003D054F" w:rsidRDefault="003D054F" w:rsidP="003D054F">
      <w:pPr>
        <w:jc w:val="left"/>
      </w:pPr>
    </w:p>
    <w:p w:rsidR="003D054F" w:rsidRDefault="003D054F" w:rsidP="003D054F">
      <w:pPr>
        <w:jc w:val="left"/>
      </w:pPr>
    </w:p>
    <w:p w:rsidR="003D054F" w:rsidRDefault="003D054F" w:rsidP="003D054F">
      <w:pPr>
        <w:jc w:val="left"/>
      </w:pPr>
    </w:p>
    <w:p w:rsidR="003D054F" w:rsidRDefault="003D054F" w:rsidP="003D054F">
      <w:pPr>
        <w:jc w:val="right"/>
      </w:pPr>
    </w:p>
    <w:p w:rsidR="00F368EA" w:rsidRDefault="00F368EA">
      <w:pPr>
        <w:jc w:val="left"/>
      </w:pPr>
      <w:r>
        <w:br w:type="page"/>
      </w:r>
    </w:p>
    <w:p w:rsidR="003D054F" w:rsidRDefault="00FB4086" w:rsidP="003D054F">
      <w:pPr>
        <w:jc w:val="left"/>
      </w:pPr>
      <w:r>
        <w:t>1.7</w:t>
      </w:r>
      <w:r w:rsidR="003D054F">
        <w:t>.3 : Calculer la vitesse de sortie maximum du vérin 2A1</w:t>
      </w:r>
      <w:r w:rsidR="000C58DF">
        <w:t xml:space="preserve"> </w:t>
      </w:r>
      <w:r w:rsidR="003D054F">
        <w:t>(phase 1)</w:t>
      </w:r>
      <w:r w:rsidR="001B5848">
        <w:t xml:space="preserve"> en prenant comme débit 67 l/min</w:t>
      </w:r>
      <w:r>
        <w:t>.</w:t>
      </w:r>
    </w:p>
    <w:p w:rsidR="003D054F" w:rsidRDefault="001B5848" w:rsidP="003D054F">
      <w:pPr>
        <w:jc w:val="left"/>
      </w:pPr>
      <w:r>
        <w:t xml:space="preserve">Détailler le </w:t>
      </w:r>
      <w:r w:rsidR="00694085">
        <w:t>calcul</w:t>
      </w:r>
      <w:r w:rsidR="00FB4086">
        <w:t>.</w:t>
      </w:r>
    </w:p>
    <w:p w:rsidR="0009502C" w:rsidRPr="004A5001" w:rsidRDefault="00ED223B" w:rsidP="001B5848">
      <w:pPr>
        <w:jc w:val="both"/>
        <w:rPr>
          <w:color w:val="FF0000"/>
        </w:rPr>
      </w:pPr>
      <w:r>
        <w:rPr>
          <w:noProof/>
          <w:color w:val="FF0000"/>
          <w:lang w:eastAsia="fr-FR"/>
        </w:rPr>
        <w:pict>
          <v:shape id="_x0000_s1172" type="#_x0000_t202" style="position:absolute;left:0;text-align:left;margin-left:340pt;margin-top:5.1pt;width:96.4pt;height:21.4pt;z-index:251796480;mso-height-percent:200;mso-height-percent:200;mso-width-relative:margin;mso-height-relative:margin">
            <v:textbox style="mso-fit-shape-to-text:t">
              <w:txbxContent>
                <w:p w:rsidR="00CA7967" w:rsidRPr="0066296D" w:rsidRDefault="00CA7967" w:rsidP="0009502C">
                  <w:r>
                    <w:rPr>
                      <w:lang w:val="en-US"/>
                    </w:rPr>
                    <w:t xml:space="preserve">v </w:t>
                  </w:r>
                  <w:r w:rsidRPr="0066296D">
                    <w:rPr>
                      <w:lang w:val="en-US"/>
                    </w:rPr>
                    <w:t>=</w:t>
                  </w:r>
                  <w:r>
                    <w:rPr>
                      <w:color w:val="FF0000"/>
                      <w:lang w:val="en-US"/>
                    </w:rPr>
                    <w:t xml:space="preserve"> 56</w:t>
                  </w:r>
                  <w:proofErr w:type="gramStart"/>
                  <w:r>
                    <w:rPr>
                      <w:color w:val="FF0000"/>
                      <w:lang w:val="en-US"/>
                    </w:rPr>
                    <w:t>,87</w:t>
                  </w:r>
                  <w:proofErr w:type="gramEnd"/>
                  <w:r>
                    <w:rPr>
                      <w:color w:val="FF0000"/>
                      <w:lang w:val="en-US"/>
                    </w:rPr>
                    <w:t xml:space="preserve"> </w:t>
                  </w:r>
                  <w:r w:rsidRPr="00E82671">
                    <w:rPr>
                      <w:lang w:val="en-US"/>
                    </w:rPr>
                    <w:t>cm/s</w:t>
                  </w:r>
                </w:p>
              </w:txbxContent>
            </v:textbox>
          </v:shape>
        </w:pict>
      </w:r>
      <w:r w:rsidRPr="00ED223B">
        <w:rPr>
          <w:noProof/>
          <w:u w:val="single"/>
          <w:lang w:eastAsia="fr-FR"/>
        </w:rPr>
        <w:pict>
          <v:shape id="_x0000_s1109" type="#_x0000_t202" style="position:absolute;left:0;text-align:left;margin-left:442pt;margin-top:5.1pt;width:65.25pt;height:21.4pt;z-index:251743232;mso-height-percent:200;mso-height-percent:200;mso-width-relative:margin;mso-height-relative:margin">
            <v:textbox style="mso-fit-shape-to-text:t">
              <w:txbxContent>
                <w:p w:rsidR="00CA7967" w:rsidRDefault="00CA7967" w:rsidP="007107A3">
                  <w:pPr>
                    <w:jc w:val="right"/>
                  </w:pPr>
                  <w:r>
                    <w:t>/4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  <w:r w:rsidR="001B5848" w:rsidRPr="004A5001">
        <w:rPr>
          <w:color w:val="FF0000"/>
        </w:rPr>
        <w:t>v</w:t>
      </w:r>
      <w:r w:rsidR="009B369A" w:rsidRPr="004A5001">
        <w:rPr>
          <w:color w:val="FF0000"/>
        </w:rPr>
        <w:t xml:space="preserve"> (cm/s) = </w:t>
      </w:r>
      <w:proofErr w:type="spellStart"/>
      <w:proofErr w:type="gramStart"/>
      <w:r w:rsidR="009B369A" w:rsidRPr="004A5001">
        <w:rPr>
          <w:color w:val="FF0000"/>
        </w:rPr>
        <w:t>Q</w:t>
      </w:r>
      <w:r w:rsidR="001B5848" w:rsidRPr="004A5001">
        <w:rPr>
          <w:color w:val="FF0000"/>
          <w:vertAlign w:val="subscript"/>
        </w:rPr>
        <w:t>v</w:t>
      </w:r>
      <w:proofErr w:type="spellEnd"/>
      <w:r w:rsidR="009B369A" w:rsidRPr="004A5001">
        <w:rPr>
          <w:color w:val="FF0000"/>
        </w:rPr>
        <w:t>(</w:t>
      </w:r>
      <w:proofErr w:type="gramEnd"/>
      <w:r w:rsidR="009B369A" w:rsidRPr="004A5001">
        <w:rPr>
          <w:color w:val="FF0000"/>
        </w:rPr>
        <w:t>l/min) / 0,06 x S(cm</w:t>
      </w:r>
      <w:r w:rsidR="009B369A" w:rsidRPr="004A5001">
        <w:rPr>
          <w:color w:val="FF0000"/>
          <w:vertAlign w:val="superscript"/>
        </w:rPr>
        <w:t>2</w:t>
      </w:r>
      <w:r w:rsidR="001B5848" w:rsidRPr="004A5001">
        <w:rPr>
          <w:color w:val="FF0000"/>
        </w:rPr>
        <w:t xml:space="preserve">)  </w:t>
      </w:r>
    </w:p>
    <w:p w:rsidR="003D054F" w:rsidRPr="001B5848" w:rsidRDefault="00E82671" w:rsidP="001B5848">
      <w:pPr>
        <w:jc w:val="both"/>
        <w:rPr>
          <w:lang w:val="en-US"/>
        </w:rPr>
      </w:pPr>
      <w:r>
        <w:rPr>
          <w:color w:val="FF0000"/>
          <w:lang w:val="en-US"/>
        </w:rPr>
        <w:t>v</w:t>
      </w:r>
      <w:r w:rsidR="001B5848">
        <w:rPr>
          <w:color w:val="FF0000"/>
          <w:lang w:val="en-US"/>
        </w:rPr>
        <w:t>= 67</w:t>
      </w:r>
      <w:r w:rsidR="009B369A" w:rsidRPr="001B5848">
        <w:rPr>
          <w:color w:val="FF0000"/>
          <w:lang w:val="en-US"/>
        </w:rPr>
        <w:t xml:space="preserve"> / 0</w:t>
      </w:r>
      <w:proofErr w:type="gramStart"/>
      <w:r w:rsidR="009B369A" w:rsidRPr="001B5848">
        <w:rPr>
          <w:color w:val="FF0000"/>
          <w:lang w:val="en-US"/>
        </w:rPr>
        <w:t>,06</w:t>
      </w:r>
      <w:proofErr w:type="gramEnd"/>
      <w:r w:rsidR="009B369A" w:rsidRPr="001B5848">
        <w:rPr>
          <w:color w:val="FF0000"/>
          <w:lang w:val="en-US"/>
        </w:rPr>
        <w:t xml:space="preserve"> x (</w:t>
      </w:r>
      <w:r w:rsidR="009B369A">
        <w:rPr>
          <w:color w:val="FF0000"/>
          <w:lang w:val="en-US"/>
        </w:rPr>
        <w:t>π</w:t>
      </w:r>
      <w:r w:rsidR="009B369A" w:rsidRPr="001B5848">
        <w:rPr>
          <w:color w:val="FF0000"/>
          <w:lang w:val="en-US"/>
        </w:rPr>
        <w:t xml:space="preserve"> x R</w:t>
      </w:r>
      <w:r w:rsidR="009B369A" w:rsidRPr="001B5848">
        <w:rPr>
          <w:color w:val="FF0000"/>
          <w:vertAlign w:val="superscript"/>
          <w:lang w:val="en-US"/>
        </w:rPr>
        <w:t>2</w:t>
      </w:r>
      <w:r w:rsidR="009B369A" w:rsidRPr="001B5848">
        <w:rPr>
          <w:color w:val="FF0000"/>
          <w:lang w:val="en-US"/>
        </w:rPr>
        <w:t xml:space="preserve">) </w:t>
      </w:r>
      <w:r>
        <w:rPr>
          <w:color w:val="FF0000"/>
          <w:lang w:val="en-US"/>
        </w:rPr>
        <w:t xml:space="preserve">      </w:t>
      </w:r>
      <w:r w:rsidR="00412F2E">
        <w:rPr>
          <w:color w:val="FF0000"/>
          <w:lang w:val="en-US"/>
        </w:rPr>
        <w:t>v</w:t>
      </w:r>
      <w:r>
        <w:rPr>
          <w:color w:val="FF0000"/>
          <w:lang w:val="en-US"/>
        </w:rPr>
        <w:t xml:space="preserve"> = 67</w:t>
      </w:r>
      <w:r w:rsidR="009B369A" w:rsidRPr="001B5848">
        <w:rPr>
          <w:color w:val="FF0000"/>
          <w:lang w:val="en-US"/>
        </w:rPr>
        <w:t xml:space="preserve"> / 0,06 x (</w:t>
      </w:r>
      <w:r w:rsidR="009B369A">
        <w:rPr>
          <w:color w:val="FF0000"/>
          <w:lang w:val="en-US"/>
        </w:rPr>
        <w:t>π</w:t>
      </w:r>
      <w:r w:rsidR="009B369A" w:rsidRPr="001B5848">
        <w:rPr>
          <w:color w:val="FF0000"/>
          <w:lang w:val="en-US"/>
        </w:rPr>
        <w:t xml:space="preserve"> x 2,5</w:t>
      </w:r>
      <w:r w:rsidR="009B369A" w:rsidRPr="001B5848">
        <w:rPr>
          <w:color w:val="FF0000"/>
          <w:vertAlign w:val="superscript"/>
          <w:lang w:val="en-US"/>
        </w:rPr>
        <w:t>2</w:t>
      </w:r>
      <w:r w:rsidR="001B5848">
        <w:rPr>
          <w:color w:val="FF0000"/>
          <w:lang w:val="en-US"/>
        </w:rPr>
        <w:t>) = 56,8</w:t>
      </w:r>
      <w:r w:rsidR="009B369A" w:rsidRPr="001B5848">
        <w:rPr>
          <w:color w:val="FF0000"/>
          <w:lang w:val="en-US"/>
        </w:rPr>
        <w:t>7</w:t>
      </w:r>
      <w:r w:rsidR="001B5848">
        <w:rPr>
          <w:color w:val="FF0000"/>
          <w:lang w:val="en-US"/>
        </w:rPr>
        <w:t xml:space="preserve"> </w:t>
      </w:r>
      <w:r w:rsidR="009B369A" w:rsidRPr="001B5848">
        <w:rPr>
          <w:color w:val="FF0000"/>
          <w:lang w:val="en-US"/>
        </w:rPr>
        <w:t>cm/s</w:t>
      </w:r>
    </w:p>
    <w:p w:rsidR="003D054F" w:rsidRPr="001B5848" w:rsidRDefault="003D054F" w:rsidP="003D054F">
      <w:pPr>
        <w:rPr>
          <w:color w:val="FF0000"/>
          <w:lang w:val="en-US"/>
        </w:rPr>
      </w:pPr>
    </w:p>
    <w:p w:rsidR="00F368EA" w:rsidRPr="001B5848" w:rsidRDefault="00F368EA" w:rsidP="003D054F">
      <w:pPr>
        <w:jc w:val="left"/>
        <w:rPr>
          <w:lang w:val="en-US"/>
        </w:rPr>
      </w:pPr>
    </w:p>
    <w:p w:rsidR="003D054F" w:rsidRPr="00825C01" w:rsidRDefault="00FB4086" w:rsidP="003D054F">
      <w:pPr>
        <w:jc w:val="left"/>
        <w:rPr>
          <w:rFonts w:asciiTheme="minorHAnsi" w:hAnsiTheme="minorHAnsi" w:cs="Arial"/>
        </w:rPr>
      </w:pPr>
      <w:r>
        <w:t>1.7</w:t>
      </w:r>
      <w:r w:rsidR="00CD671B">
        <w:t>.4</w:t>
      </w:r>
      <w:r w:rsidR="003D054F">
        <w:t xml:space="preserve"> : </w:t>
      </w:r>
      <w:r w:rsidR="00E8193A">
        <w:t>En considérant la vitesse de sortie maximum du</w:t>
      </w:r>
      <w:r w:rsidR="003D054F">
        <w:rPr>
          <w:rFonts w:asciiTheme="minorHAnsi" w:hAnsiTheme="minorHAnsi" w:cs="Arial"/>
        </w:rPr>
        <w:t xml:space="preserve"> vérin </w:t>
      </w:r>
      <w:r w:rsidR="003D054F">
        <w:t>2A1 </w:t>
      </w:r>
      <w:r w:rsidR="00E8193A">
        <w:t>d</w:t>
      </w:r>
      <w:r w:rsidR="004D53E2">
        <w:t xml:space="preserve">e 54 </w:t>
      </w:r>
      <w:r w:rsidR="003D054F">
        <w:t>cm/s. Calculer quel sera le débit d’huile nécessaire à l’alimentation du vérin de fermeture 2A2</w:t>
      </w:r>
      <w:r w:rsidR="00E8193A">
        <w:t xml:space="preserve"> pour qu'il sorte à la même vitesse que 2A1</w:t>
      </w:r>
      <w:r w:rsidR="001B5848">
        <w:t>. Détailler le calcul</w:t>
      </w:r>
      <w:r>
        <w:t>.</w:t>
      </w:r>
    </w:p>
    <w:p w:rsidR="0009502C" w:rsidRDefault="00ED223B" w:rsidP="0009502C">
      <w:pPr>
        <w:jc w:val="left"/>
        <w:rPr>
          <w:color w:val="FFFFFF" w:themeColor="background1"/>
        </w:rPr>
      </w:pPr>
      <w:r w:rsidRPr="00ED223B">
        <w:rPr>
          <w:noProof/>
          <w:u w:val="single"/>
          <w:lang w:eastAsia="fr-FR"/>
        </w:rPr>
        <w:pict>
          <v:shape id="_x0000_s1110" type="#_x0000_t202" style="position:absolute;margin-left:442pt;margin-top:9.5pt;width:65.25pt;height:21.4pt;z-index:251744256;mso-height-percent:200;mso-height-percent:200;mso-width-relative:margin;mso-height-relative:margin">
            <v:textbox style="mso-fit-shape-to-text:t">
              <w:txbxContent>
                <w:p w:rsidR="00CA7967" w:rsidRDefault="00CA7967" w:rsidP="007107A3">
                  <w:pPr>
                    <w:jc w:val="right"/>
                  </w:pPr>
                  <w:r>
                    <w:t>/4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  <w:r w:rsidRPr="00ED223B">
        <w:rPr>
          <w:noProof/>
          <w:lang w:eastAsia="fr-FR"/>
        </w:rPr>
        <w:pict>
          <v:shape id="_x0000_s1173" type="#_x0000_t202" style="position:absolute;margin-left:338.55pt;margin-top:9.35pt;width:96.4pt;height:21.4pt;z-index:251797504;mso-height-percent:200;mso-height-percent:200;mso-width-relative:margin;mso-height-relative:margin">
            <v:textbox style="mso-fit-shape-to-text:t">
              <w:txbxContent>
                <w:p w:rsidR="00CA7967" w:rsidRPr="0009502C" w:rsidRDefault="00CA7967" w:rsidP="0009502C">
                  <w:proofErr w:type="spellStart"/>
                  <w:r w:rsidRPr="0009502C">
                    <w:rPr>
                      <w:rFonts w:asciiTheme="minorHAnsi" w:hAnsiTheme="minorHAnsi" w:cs="Arial"/>
                    </w:rPr>
                    <w:t>Q</w:t>
                  </w:r>
                  <w:r>
                    <w:rPr>
                      <w:rFonts w:asciiTheme="minorHAnsi" w:hAnsiTheme="minorHAnsi" w:cs="Arial"/>
                    </w:rPr>
                    <w:t>v</w:t>
                  </w:r>
                  <w:proofErr w:type="spellEnd"/>
                  <w:r w:rsidRPr="0009502C">
                    <w:rPr>
                      <w:rFonts w:asciiTheme="minorHAnsi" w:hAnsiTheme="minorHAnsi" w:cs="Arial"/>
                    </w:rPr>
                    <w:t xml:space="preserve"> =</w:t>
                  </w:r>
                  <w:r>
                    <w:rPr>
                      <w:rFonts w:asciiTheme="minorHAnsi" w:hAnsiTheme="minorHAnsi" w:cs="Arial"/>
                      <w:color w:val="FF0000"/>
                    </w:rPr>
                    <w:t xml:space="preserve"> 2289 </w:t>
                  </w:r>
                  <w:r w:rsidRPr="0009502C">
                    <w:rPr>
                      <w:rFonts w:asciiTheme="minorHAnsi" w:hAnsiTheme="minorHAnsi" w:cs="Arial"/>
                    </w:rPr>
                    <w:t>l/min</w:t>
                  </w:r>
                </w:p>
              </w:txbxContent>
            </v:textbox>
          </v:shape>
        </w:pict>
      </w:r>
    </w:p>
    <w:p w:rsidR="00E8193A" w:rsidRPr="004A5001" w:rsidRDefault="00E059B3" w:rsidP="0009502C">
      <w:pPr>
        <w:jc w:val="left"/>
        <w:rPr>
          <w:color w:val="FFFFFF" w:themeColor="background1"/>
        </w:rPr>
      </w:pPr>
      <w:proofErr w:type="spellStart"/>
      <w:r w:rsidRPr="004A5001">
        <w:rPr>
          <w:rFonts w:asciiTheme="minorHAnsi" w:hAnsiTheme="minorHAnsi" w:cs="Arial"/>
          <w:color w:val="FF0000"/>
        </w:rPr>
        <w:t>Q</w:t>
      </w:r>
      <w:r w:rsidR="00412F2E" w:rsidRPr="004A5001">
        <w:rPr>
          <w:rFonts w:asciiTheme="minorHAnsi" w:hAnsiTheme="minorHAnsi" w:cs="Arial"/>
          <w:color w:val="FF0000"/>
        </w:rPr>
        <w:t>v</w:t>
      </w:r>
      <w:proofErr w:type="spellEnd"/>
      <w:r w:rsidR="00E82671" w:rsidRPr="004A5001">
        <w:rPr>
          <w:rFonts w:asciiTheme="minorHAnsi" w:hAnsiTheme="minorHAnsi" w:cs="Arial"/>
          <w:color w:val="FF0000"/>
        </w:rPr>
        <w:t xml:space="preserve"> = v</w:t>
      </w:r>
      <w:r w:rsidRPr="004A5001">
        <w:rPr>
          <w:rFonts w:asciiTheme="minorHAnsi" w:hAnsiTheme="minorHAnsi" w:cs="Arial"/>
          <w:color w:val="FF0000"/>
        </w:rPr>
        <w:t xml:space="preserve"> x 0,06 x S</w:t>
      </w:r>
      <w:r w:rsidRPr="004A5001">
        <w:rPr>
          <w:rFonts w:asciiTheme="minorHAnsi" w:hAnsiTheme="minorHAnsi" w:cs="Arial"/>
          <w:color w:val="FF0000"/>
        </w:rPr>
        <w:tab/>
      </w:r>
      <w:r w:rsidRPr="004A5001">
        <w:rPr>
          <w:rFonts w:asciiTheme="minorHAnsi" w:hAnsiTheme="minorHAnsi" w:cs="Arial"/>
          <w:color w:val="FF0000"/>
        </w:rPr>
        <w:tab/>
      </w:r>
      <w:proofErr w:type="spellStart"/>
      <w:r w:rsidRPr="004A5001">
        <w:rPr>
          <w:rFonts w:asciiTheme="minorHAnsi" w:hAnsiTheme="minorHAnsi" w:cs="Arial"/>
          <w:color w:val="FF0000"/>
        </w:rPr>
        <w:t>Q</w:t>
      </w:r>
      <w:r w:rsidR="00412F2E" w:rsidRPr="004A5001">
        <w:rPr>
          <w:rFonts w:asciiTheme="minorHAnsi" w:hAnsiTheme="minorHAnsi" w:cs="Arial"/>
          <w:color w:val="FF0000"/>
        </w:rPr>
        <w:t>v</w:t>
      </w:r>
      <w:proofErr w:type="spellEnd"/>
      <w:r w:rsidRPr="004A5001">
        <w:rPr>
          <w:rFonts w:asciiTheme="minorHAnsi" w:hAnsiTheme="minorHAnsi" w:cs="Arial"/>
          <w:color w:val="FF0000"/>
        </w:rPr>
        <w:t xml:space="preserve"> = 54 x 0,06 x (</w:t>
      </w:r>
      <w:r>
        <w:rPr>
          <w:color w:val="FF0000"/>
          <w:lang w:val="en-US"/>
        </w:rPr>
        <w:t>π</w:t>
      </w:r>
      <w:r w:rsidRPr="004A5001">
        <w:rPr>
          <w:rFonts w:asciiTheme="minorHAnsi" w:hAnsiTheme="minorHAnsi" w:cs="Arial"/>
          <w:color w:val="FF0000"/>
        </w:rPr>
        <w:t xml:space="preserve"> x 15</w:t>
      </w:r>
      <w:r w:rsidRPr="004A5001">
        <w:rPr>
          <w:rFonts w:asciiTheme="minorHAnsi" w:hAnsiTheme="minorHAnsi" w:cs="Arial"/>
          <w:color w:val="FF0000"/>
          <w:vertAlign w:val="superscript"/>
        </w:rPr>
        <w:t>2</w:t>
      </w:r>
      <w:r w:rsidRPr="004A5001">
        <w:rPr>
          <w:rFonts w:asciiTheme="minorHAnsi" w:hAnsiTheme="minorHAnsi" w:cs="Arial"/>
          <w:color w:val="FF0000"/>
        </w:rPr>
        <w:t>)</w:t>
      </w:r>
      <w:r w:rsidRPr="004A5001">
        <w:rPr>
          <w:rFonts w:asciiTheme="minorHAnsi" w:hAnsiTheme="minorHAnsi" w:cs="Arial"/>
          <w:color w:val="FF0000"/>
        </w:rPr>
        <w:tab/>
      </w:r>
      <w:r w:rsidRPr="004A5001">
        <w:rPr>
          <w:rFonts w:asciiTheme="minorHAnsi" w:hAnsiTheme="minorHAnsi" w:cs="Arial"/>
          <w:color w:val="FF0000"/>
        </w:rPr>
        <w:tab/>
      </w:r>
    </w:p>
    <w:p w:rsidR="003D054F" w:rsidRPr="004A5001" w:rsidRDefault="003D054F" w:rsidP="003D054F">
      <w:pPr>
        <w:jc w:val="right"/>
      </w:pPr>
    </w:p>
    <w:p w:rsidR="0037639E" w:rsidRPr="004A5001" w:rsidRDefault="0037639E" w:rsidP="003D054F">
      <w:pPr>
        <w:jc w:val="left"/>
      </w:pPr>
    </w:p>
    <w:p w:rsidR="003D054F" w:rsidRDefault="00FB4086" w:rsidP="003D054F">
      <w:pPr>
        <w:jc w:val="left"/>
      </w:pPr>
      <w:r>
        <w:t>1.7</w:t>
      </w:r>
      <w:r w:rsidR="00CD671B">
        <w:t>.5</w:t>
      </w:r>
      <w:r w:rsidR="003D054F">
        <w:t xml:space="preserve"> : </w:t>
      </w:r>
      <w:r w:rsidR="008100C3">
        <w:t>L</w:t>
      </w:r>
      <w:r w:rsidR="003D054F">
        <w:t>a position de notre valve étant équivalente au cas 5 ci-dessous, déterminer quel</w:t>
      </w:r>
      <w:r w:rsidR="001B5848">
        <w:t>le</w:t>
      </w:r>
      <w:r w:rsidR="003D054F">
        <w:t xml:space="preserve"> DN (dimension nominale) le service maintenance doit-il choisir</w:t>
      </w:r>
      <w:r w:rsidR="001B5848">
        <w:t xml:space="preserve"> en prenant un débit de 2300 l/min</w:t>
      </w:r>
      <w:r w:rsidR="008D339C">
        <w:t>.</w:t>
      </w:r>
    </w:p>
    <w:p w:rsidR="003D054F" w:rsidRDefault="003D054F" w:rsidP="003D054F">
      <w:pPr>
        <w:jc w:val="left"/>
      </w:pPr>
      <w:r>
        <w:rPr>
          <w:noProof/>
          <w:lang w:eastAsia="fr-FR"/>
        </w:rPr>
        <w:drawing>
          <wp:anchor distT="0" distB="0" distL="114300" distR="114300" simplePos="0" relativeHeight="251671552" behindDoc="1" locked="0" layoutInCell="1" allowOverlap="1">
            <wp:simplePos x="0" y="0"/>
            <wp:positionH relativeFrom="column">
              <wp:posOffset>322727</wp:posOffset>
            </wp:positionH>
            <wp:positionV relativeFrom="paragraph">
              <wp:posOffset>74344</wp:posOffset>
            </wp:positionV>
            <wp:extent cx="5248383" cy="2083777"/>
            <wp:effectExtent l="19050" t="0" r="9417" b="0"/>
            <wp:wrapNone/>
            <wp:docPr id="51" name="Imag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r="11920" b="597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383" cy="20837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D054F" w:rsidRPr="00615DAF" w:rsidRDefault="00ED223B" w:rsidP="003D054F">
      <w:pPr>
        <w:jc w:val="left"/>
      </w:pPr>
      <w:r>
        <w:rPr>
          <w:noProof/>
          <w:lang w:eastAsia="fr-FR"/>
        </w:rPr>
        <w:pict>
          <v:group id="_x0000_s1140" style="position:absolute;margin-left:184.8pt;margin-top:10.05pt;width:32.3pt;height:129.85pt;z-index:251770880" coordorigin="3617,6114" coordsize="646,2597">
            <v:oval id="_x0000_s1138" style="position:absolute;left:3617;top:6114;width:646;height:590" filled="f" strokecolor="red" strokeweight="1.25pt"/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139" type="#_x0000_t34" style="position:absolute;left:2846;top:7441;width:2098;height:442;rotation:270;flip:x" o:connectortype="elbow" adj="-52,229976,-42376" strokecolor="red" strokeweight="1.25pt"/>
          </v:group>
        </w:pict>
      </w:r>
    </w:p>
    <w:p w:rsidR="003D054F" w:rsidRDefault="00ED223B" w:rsidP="003D054F">
      <w:pPr>
        <w:jc w:val="left"/>
      </w:pPr>
      <w:r>
        <w:rPr>
          <w:noProof/>
          <w:lang w:eastAsia="fr-FR"/>
        </w:rPr>
        <w:pict>
          <v:rect id="_x0000_s1167" style="position:absolute;margin-left:352.05pt;margin-top:3.2pt;width:91.85pt;height:93.45pt;z-index:251789312" stroked="f"/>
        </w:pict>
      </w:r>
    </w:p>
    <w:p w:rsidR="003D054F" w:rsidRDefault="003D054F" w:rsidP="003D054F">
      <w:pPr>
        <w:jc w:val="left"/>
      </w:pPr>
    </w:p>
    <w:p w:rsidR="003D054F" w:rsidRDefault="003D054F" w:rsidP="003D054F">
      <w:pPr>
        <w:jc w:val="left"/>
      </w:pPr>
    </w:p>
    <w:p w:rsidR="003D054F" w:rsidRDefault="00ED223B" w:rsidP="003D054F">
      <w:pPr>
        <w:jc w:val="left"/>
      </w:pPr>
      <w:r>
        <w:rPr>
          <w:noProof/>
          <w:lang w:eastAsia="fr-FR"/>
        </w:rPr>
        <w:pict>
          <v:shape id="_x0000_s1168" type="#_x0000_t202" style="position:absolute;margin-left:380.8pt;margin-top:12.8pt;width:96.4pt;height:21.4pt;z-index:251790336;mso-height-percent:200;mso-height-percent:200;mso-width-relative:margin;mso-height-relative:margin">
            <v:textbox style="mso-fit-shape-to-text:t">
              <w:txbxContent>
                <w:p w:rsidR="00CA7967" w:rsidRPr="0066296D" w:rsidRDefault="00CA7967" w:rsidP="001B5848">
                  <w:r>
                    <w:rPr>
                      <w:lang w:val="en-US"/>
                    </w:rPr>
                    <w:t>DN</w:t>
                  </w:r>
                  <w:r w:rsidRPr="0066296D">
                    <w:rPr>
                      <w:lang w:val="en-US"/>
                    </w:rPr>
                    <w:t>=</w:t>
                  </w:r>
                  <w:r>
                    <w:rPr>
                      <w:color w:val="FF0000"/>
                      <w:lang w:val="en-US"/>
                    </w:rPr>
                    <w:t xml:space="preserve"> 250</w:t>
                  </w:r>
                </w:p>
              </w:txbxContent>
            </v:textbox>
          </v:shape>
        </w:pict>
      </w:r>
    </w:p>
    <w:p w:rsidR="003D054F" w:rsidRDefault="003D054F" w:rsidP="003D054F">
      <w:pPr>
        <w:jc w:val="left"/>
      </w:pPr>
    </w:p>
    <w:p w:rsidR="003D054F" w:rsidRDefault="003D054F" w:rsidP="003D054F">
      <w:pPr>
        <w:jc w:val="left"/>
      </w:pPr>
    </w:p>
    <w:p w:rsidR="003D054F" w:rsidRDefault="00ED223B" w:rsidP="003D054F">
      <w:pPr>
        <w:jc w:val="left"/>
      </w:pPr>
      <w:r w:rsidRPr="00ED223B">
        <w:rPr>
          <w:noProof/>
          <w:u w:val="single"/>
          <w:lang w:eastAsia="fr-FR"/>
        </w:rPr>
        <w:pict>
          <v:shape id="_x0000_s1112" type="#_x0000_t202" style="position:absolute;margin-left:442pt;margin-top:.05pt;width:65.25pt;height:21.4pt;z-index:251798528;mso-height-percent:200;mso-height-percent:200;mso-width-relative:margin;mso-height-relative:margin">
            <v:textbox style="mso-fit-shape-to-text:t">
              <w:txbxContent>
                <w:p w:rsidR="00CA7967" w:rsidRDefault="00CA7967" w:rsidP="007107A3">
                  <w:pPr>
                    <w:jc w:val="right"/>
                  </w:pPr>
                  <w:r>
                    <w:t>/4 pts</w:t>
                  </w:r>
                </w:p>
              </w:txbxContent>
            </v:textbox>
          </v:shape>
        </w:pict>
      </w:r>
    </w:p>
    <w:p w:rsidR="003D054F" w:rsidRDefault="003D054F" w:rsidP="003D054F">
      <w:pPr>
        <w:jc w:val="left"/>
      </w:pPr>
    </w:p>
    <w:p w:rsidR="003D054F" w:rsidRDefault="003D054F" w:rsidP="003D054F">
      <w:pPr>
        <w:jc w:val="left"/>
      </w:pPr>
    </w:p>
    <w:p w:rsidR="003D054F" w:rsidRDefault="003D054F" w:rsidP="003D054F">
      <w:pPr>
        <w:jc w:val="left"/>
      </w:pPr>
    </w:p>
    <w:p w:rsidR="003D054F" w:rsidRDefault="003D054F" w:rsidP="003D054F">
      <w:pPr>
        <w:jc w:val="right"/>
      </w:pPr>
    </w:p>
    <w:p w:rsidR="0037639E" w:rsidRDefault="0037639E" w:rsidP="00795857">
      <w:pPr>
        <w:jc w:val="left"/>
      </w:pPr>
    </w:p>
    <w:p w:rsidR="0037639E" w:rsidRDefault="00ED223B" w:rsidP="00795857">
      <w:pPr>
        <w:jc w:val="left"/>
      </w:pPr>
      <w:r w:rsidRPr="00ED223B">
        <w:rPr>
          <w:noProof/>
          <w:u w:val="single"/>
          <w:lang w:eastAsia="fr-FR"/>
        </w:rPr>
        <w:pict>
          <v:shape id="_x0000_s1114" type="#_x0000_t202" style="position:absolute;margin-left:442pt;margin-top:4.45pt;width:65.25pt;height:21.4pt;z-index:251747328;mso-height-percent:200;mso-height-percent:200;mso-width-relative:margin;mso-height-relative:margin">
            <v:textbox style="mso-next-textbox:#_x0000_s1114;mso-fit-shape-to-text:t">
              <w:txbxContent>
                <w:p w:rsidR="00CA7967" w:rsidRDefault="00CA7967" w:rsidP="007107A3">
                  <w:pPr>
                    <w:jc w:val="right"/>
                  </w:pPr>
                  <w:r>
                    <w:t>/4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  <w:r w:rsidR="008D339C">
        <w:t>1.7</w:t>
      </w:r>
      <w:r w:rsidR="002D2FB3">
        <w:t>.6</w:t>
      </w:r>
      <w:r w:rsidR="00795857">
        <w:t xml:space="preserve"> : Quelle est la valve  chargée </w:t>
      </w:r>
      <w:r w:rsidR="001B5848">
        <w:t>de la décompression du vérin 2A2</w:t>
      </w:r>
      <w:r w:rsidR="00795857">
        <w:t xml:space="preserve"> ? </w:t>
      </w:r>
    </w:p>
    <w:p w:rsidR="00795857" w:rsidRDefault="0037639E" w:rsidP="00795857">
      <w:pPr>
        <w:jc w:val="left"/>
      </w:pPr>
      <w:r>
        <w:tab/>
      </w:r>
      <w:r>
        <w:tab/>
      </w:r>
      <w:r w:rsidR="00795857">
        <w:t xml:space="preserve">Repère :     </w:t>
      </w:r>
      <w:r w:rsidR="00B30219" w:rsidRPr="002E445A">
        <w:rPr>
          <w:color w:val="FF0000"/>
        </w:rPr>
        <w:t>2V13</w:t>
      </w:r>
    </w:p>
    <w:p w:rsidR="003D054F" w:rsidRDefault="003D054F" w:rsidP="003D054F">
      <w:pPr>
        <w:jc w:val="left"/>
      </w:pPr>
    </w:p>
    <w:p w:rsidR="003D054F" w:rsidRDefault="008D339C" w:rsidP="003D054F">
      <w:pPr>
        <w:jc w:val="left"/>
      </w:pPr>
      <w:r>
        <w:t>1.7</w:t>
      </w:r>
      <w:r w:rsidR="002D2FB3">
        <w:t>.7</w:t>
      </w:r>
      <w:r w:rsidR="002E445A">
        <w:t xml:space="preserve"> : </w:t>
      </w:r>
      <w:r w:rsidR="001A6650">
        <w:rPr>
          <w:rFonts w:asciiTheme="minorHAnsi" w:hAnsiTheme="minorHAnsi" w:cs="Arial"/>
        </w:rPr>
        <w:t>Compléter la référence</w:t>
      </w:r>
      <w:r w:rsidR="002E445A">
        <w:rPr>
          <w:rFonts w:asciiTheme="minorHAnsi" w:hAnsiTheme="minorHAnsi" w:cs="Arial"/>
        </w:rPr>
        <w:t xml:space="preserve"> de la valve de remplissage </w:t>
      </w:r>
      <w:r w:rsidR="00C93539">
        <w:rPr>
          <w:rFonts w:asciiTheme="minorHAnsi" w:hAnsiTheme="minorHAnsi" w:cs="Arial"/>
        </w:rPr>
        <w:t xml:space="preserve">à bride </w:t>
      </w:r>
      <w:r w:rsidR="001B5848">
        <w:rPr>
          <w:rFonts w:asciiTheme="minorHAnsi" w:hAnsiTheme="minorHAnsi" w:cs="Arial"/>
        </w:rPr>
        <w:t>en tenant</w:t>
      </w:r>
      <w:r>
        <w:rPr>
          <w:rFonts w:asciiTheme="minorHAnsi" w:hAnsiTheme="minorHAnsi" w:cs="Arial"/>
        </w:rPr>
        <w:t xml:space="preserve"> compte des résultats  précédents.</w:t>
      </w:r>
    </w:p>
    <w:p w:rsidR="003D054F" w:rsidRDefault="003D054F" w:rsidP="003D054F">
      <w:pPr>
        <w:jc w:val="left"/>
      </w:pPr>
    </w:p>
    <w:p w:rsidR="003D054F" w:rsidRDefault="00ED223B" w:rsidP="003D054F">
      <w:pPr>
        <w:jc w:val="left"/>
      </w:pPr>
      <w:r w:rsidRPr="00ED223B">
        <w:rPr>
          <w:noProof/>
          <w:u w:val="single"/>
          <w:lang w:eastAsia="fr-FR"/>
        </w:rPr>
        <w:pict>
          <v:shape id="_x0000_s1113" type="#_x0000_t202" style="position:absolute;margin-left:442pt;margin-top:5.35pt;width:65.25pt;height:21.4pt;z-index:251746304;mso-height-percent:200;mso-height-percent:200;mso-width-relative:margin;mso-height-relative:margin">
            <v:textbox style="mso-next-textbox:#_x0000_s1113;mso-fit-shape-to-text:t">
              <w:txbxContent>
                <w:p w:rsidR="00CA7967" w:rsidRDefault="00CA7967" w:rsidP="007107A3">
                  <w:pPr>
                    <w:jc w:val="right"/>
                  </w:pPr>
                  <w:r>
                    <w:t>/4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  <w:r w:rsidRPr="00ED223B">
        <w:rPr>
          <w:rFonts w:asciiTheme="minorHAnsi" w:hAnsiTheme="minorHAnsi" w:cs="Arial"/>
          <w:noProof/>
        </w:rPr>
        <w:pict>
          <v:shape id="_x0000_s1196" type="#_x0000_t202" style="position:absolute;margin-left:289.35pt;margin-top:4.5pt;width:109.05pt;height:35.5pt;z-index:251829248;mso-width-relative:margin;mso-height-relative:margin" stroked="f">
            <v:textbox>
              <w:txbxContent>
                <w:p w:rsidR="00CA7967" w:rsidRDefault="00CA7967"/>
              </w:txbxContent>
            </v:textbox>
          </v:shape>
        </w:pict>
      </w:r>
      <w:r w:rsidR="00927109">
        <w:rPr>
          <w:noProof/>
          <w:u w:val="single"/>
          <w:lang w:eastAsia="fr-FR"/>
        </w:rPr>
        <w:drawing>
          <wp:anchor distT="0" distB="0" distL="114300" distR="114300" simplePos="0" relativeHeight="251708416" behindDoc="1" locked="0" layoutInCell="1" allowOverlap="1">
            <wp:simplePos x="0" y="0"/>
            <wp:positionH relativeFrom="column">
              <wp:posOffset>851535</wp:posOffset>
            </wp:positionH>
            <wp:positionV relativeFrom="paragraph">
              <wp:posOffset>34925</wp:posOffset>
            </wp:positionV>
            <wp:extent cx="4315460" cy="452755"/>
            <wp:effectExtent l="19050" t="0" r="8890" b="0"/>
            <wp:wrapNone/>
            <wp:docPr id="36" name="Imag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5460" cy="452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lang w:eastAsia="fr-FR"/>
        </w:rPr>
        <w:pict>
          <v:shape id="_x0000_s1062" type="#_x0000_t202" style="position:absolute;margin-left:318.95pt;margin-top:3.75pt;width:27.35pt;height:26.3pt;z-index:251710464;mso-position-horizontal-relative:text;mso-position-vertical-relative:text;mso-width-relative:margin;mso-height-relative:margin" stroked="f">
            <v:textbox style="mso-next-textbox:#_x0000_s1062">
              <w:txbxContent>
                <w:p w:rsidR="00CA7967" w:rsidRPr="00015B57" w:rsidRDefault="00CA7967" w:rsidP="00C93539">
                  <w:pPr>
                    <w:rPr>
                      <w:b/>
                      <w:sz w:val="36"/>
                      <w:szCs w:val="36"/>
                    </w:rPr>
                  </w:pPr>
                  <w:r w:rsidRPr="00015B57">
                    <w:rPr>
                      <w:b/>
                      <w:sz w:val="36"/>
                      <w:szCs w:val="36"/>
                    </w:rPr>
                    <w:t>-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_x0000_s1061" type="#_x0000_t202" style="position:absolute;margin-left:285.5pt;margin-top:4.1pt;width:27.35pt;height:26.3pt;z-index:251709440;mso-position-horizontal-relative:text;mso-position-vertical-relative:text;mso-width-relative:margin;mso-height-relative:margin" stroked="f">
            <v:textbox style="mso-next-textbox:#_x0000_s1061">
              <w:txbxContent>
                <w:p w:rsidR="00CA7967" w:rsidRPr="00015B57" w:rsidRDefault="00CA7967" w:rsidP="00C93539">
                  <w:pPr>
                    <w:rPr>
                      <w:b/>
                      <w:sz w:val="36"/>
                      <w:szCs w:val="36"/>
                    </w:rPr>
                  </w:pPr>
                  <w:r w:rsidRPr="00015B57">
                    <w:rPr>
                      <w:b/>
                      <w:sz w:val="36"/>
                      <w:szCs w:val="36"/>
                    </w:rPr>
                    <w:t>-</w:t>
                  </w:r>
                </w:p>
              </w:txbxContent>
            </v:textbox>
          </v:shape>
        </w:pict>
      </w:r>
    </w:p>
    <w:p w:rsidR="003D054F" w:rsidRPr="00927109" w:rsidRDefault="00C93539" w:rsidP="003D054F">
      <w:pPr>
        <w:jc w:val="left"/>
        <w:rPr>
          <w:b/>
          <w:color w:val="FF0000"/>
          <w:sz w:val="28"/>
          <w:szCs w:val="28"/>
        </w:rPr>
      </w:pPr>
      <w:r>
        <w:tab/>
      </w:r>
      <w:r>
        <w:tab/>
      </w:r>
      <w:r>
        <w:tab/>
      </w:r>
      <w:r w:rsidR="00927109">
        <w:rPr>
          <w:b/>
          <w:color w:val="FF0000"/>
        </w:rPr>
        <w:t xml:space="preserve">   </w:t>
      </w:r>
      <w:r w:rsidR="001B5848">
        <w:rPr>
          <w:b/>
          <w:color w:val="FF0000"/>
          <w:sz w:val="28"/>
          <w:szCs w:val="28"/>
        </w:rPr>
        <w:t>25</w:t>
      </w:r>
      <w:r w:rsidR="002D2FB3">
        <w:rPr>
          <w:b/>
          <w:color w:val="FF0000"/>
          <w:sz w:val="28"/>
          <w:szCs w:val="28"/>
        </w:rPr>
        <w:t>0</w:t>
      </w:r>
      <w:r w:rsidR="00927109">
        <w:rPr>
          <w:b/>
          <w:color w:val="FF0000"/>
          <w:sz w:val="28"/>
          <w:szCs w:val="28"/>
        </w:rPr>
        <w:t xml:space="preserve">      </w:t>
      </w:r>
      <w:r w:rsidR="00927109" w:rsidRPr="00927109">
        <w:rPr>
          <w:b/>
          <w:color w:val="FF0000"/>
          <w:sz w:val="28"/>
          <w:szCs w:val="28"/>
        </w:rPr>
        <w:t>A        0</w:t>
      </w:r>
      <w:r w:rsidRPr="00927109">
        <w:rPr>
          <w:b/>
          <w:color w:val="FF0000"/>
          <w:sz w:val="28"/>
          <w:szCs w:val="28"/>
        </w:rPr>
        <w:tab/>
      </w:r>
      <w:r w:rsidRPr="00927109">
        <w:rPr>
          <w:b/>
          <w:color w:val="FF0000"/>
          <w:sz w:val="28"/>
          <w:szCs w:val="28"/>
        </w:rPr>
        <w:tab/>
      </w:r>
      <w:r w:rsidRPr="00927109">
        <w:rPr>
          <w:b/>
          <w:color w:val="FF0000"/>
          <w:sz w:val="28"/>
          <w:szCs w:val="28"/>
        </w:rPr>
        <w:tab/>
      </w:r>
      <w:r w:rsidRPr="00927109">
        <w:rPr>
          <w:b/>
          <w:color w:val="FF0000"/>
          <w:sz w:val="28"/>
          <w:szCs w:val="28"/>
        </w:rPr>
        <w:tab/>
        <w:t xml:space="preserve"> </w:t>
      </w:r>
      <w:r w:rsidRPr="00927109">
        <w:rPr>
          <w:b/>
          <w:color w:val="FF0000"/>
          <w:sz w:val="28"/>
          <w:szCs w:val="28"/>
        </w:rPr>
        <w:tab/>
        <w:t xml:space="preserve">              </w:t>
      </w:r>
    </w:p>
    <w:p w:rsidR="00904DEC" w:rsidRDefault="00904DEC" w:rsidP="00904DEC">
      <w:pPr>
        <w:jc w:val="left"/>
      </w:pPr>
    </w:p>
    <w:p w:rsidR="00904DEC" w:rsidRDefault="00904DEC" w:rsidP="00904DEC">
      <w:pPr>
        <w:jc w:val="left"/>
      </w:pPr>
    </w:p>
    <w:p w:rsidR="003B2356" w:rsidRDefault="003B2356" w:rsidP="003D054F">
      <w:pPr>
        <w:jc w:val="right"/>
      </w:pPr>
    </w:p>
    <w:p w:rsidR="003D054F" w:rsidRPr="003B2356" w:rsidRDefault="003D054F" w:rsidP="003D054F">
      <w:pPr>
        <w:jc w:val="right"/>
      </w:pPr>
    </w:p>
    <w:p w:rsidR="00C93539" w:rsidRDefault="00C93539" w:rsidP="003D054F">
      <w:pPr>
        <w:jc w:val="left"/>
        <w:rPr>
          <w:rFonts w:asciiTheme="minorHAnsi" w:hAnsiTheme="minorHAnsi"/>
          <w:u w:val="double"/>
        </w:rPr>
      </w:pPr>
    </w:p>
    <w:p w:rsidR="00D234EB" w:rsidRDefault="00D234EB" w:rsidP="003D054F">
      <w:pPr>
        <w:jc w:val="left"/>
        <w:rPr>
          <w:rFonts w:asciiTheme="minorHAnsi" w:hAnsiTheme="minorHAnsi"/>
          <w:u w:val="double"/>
        </w:rPr>
      </w:pPr>
    </w:p>
    <w:p w:rsidR="00C93539" w:rsidRDefault="00C93539" w:rsidP="003D054F">
      <w:pPr>
        <w:jc w:val="left"/>
        <w:rPr>
          <w:rFonts w:asciiTheme="minorHAnsi" w:hAnsiTheme="minorHAnsi"/>
          <w:u w:val="double"/>
        </w:rPr>
      </w:pPr>
    </w:p>
    <w:p w:rsidR="0044677B" w:rsidRDefault="0044677B">
      <w:pPr>
        <w:jc w:val="left"/>
        <w:rPr>
          <w:rFonts w:asciiTheme="minorHAnsi" w:hAnsiTheme="minorHAnsi"/>
          <w:u w:val="double"/>
        </w:rPr>
      </w:pPr>
      <w:r>
        <w:rPr>
          <w:rFonts w:asciiTheme="minorHAnsi" w:hAnsiTheme="minorHAnsi"/>
          <w:u w:val="double"/>
        </w:rPr>
        <w:br w:type="page"/>
      </w:r>
    </w:p>
    <w:p w:rsidR="003D054F" w:rsidRPr="00B73922" w:rsidRDefault="00ED223B" w:rsidP="003D054F">
      <w:pPr>
        <w:jc w:val="left"/>
        <w:rPr>
          <w:rFonts w:asciiTheme="minorHAnsi" w:hAnsiTheme="minorHAnsi"/>
          <w:b/>
        </w:rPr>
      </w:pPr>
      <w:r w:rsidRPr="00ED223B">
        <w:rPr>
          <w:rFonts w:asciiTheme="minorHAnsi" w:hAnsiTheme="minorHAnsi" w:cs="Arial"/>
          <w:b/>
          <w:noProof/>
          <w:lang w:eastAsia="fr-FR"/>
        </w:rPr>
        <w:pict>
          <v:shape id="_x0000_s1057" type="#_x0000_t202" style="position:absolute;margin-left:333.45pt;margin-top:-3.9pt;width:178.95pt;height:21.75pt;z-index:251704320">
            <v:textbox style="mso-next-textbox:#_x0000_s1057">
              <w:txbxContent>
                <w:p w:rsidR="00CA7967" w:rsidRDefault="00CA7967" w:rsidP="003D054F">
                  <w:r>
                    <w:t>Total problématique 2 :       / 48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  <w:r w:rsidR="003D054F" w:rsidRPr="00B73922">
        <w:rPr>
          <w:rFonts w:asciiTheme="minorHAnsi" w:hAnsiTheme="minorHAnsi"/>
          <w:b/>
          <w:u w:val="double"/>
        </w:rPr>
        <w:t>Problématique N°2</w:t>
      </w:r>
      <w:r w:rsidR="003D054F" w:rsidRPr="00B73922">
        <w:rPr>
          <w:rFonts w:asciiTheme="minorHAnsi" w:hAnsiTheme="minorHAnsi"/>
          <w:b/>
        </w:rPr>
        <w:t xml:space="preserve"> :</w:t>
      </w:r>
    </w:p>
    <w:p w:rsidR="003D054F" w:rsidRPr="00036FFD" w:rsidRDefault="003D054F" w:rsidP="003D054F">
      <w:pPr>
        <w:jc w:val="left"/>
        <w:rPr>
          <w:rFonts w:asciiTheme="minorHAnsi" w:hAnsiTheme="minorHAnsi"/>
        </w:rPr>
      </w:pPr>
    </w:p>
    <w:p w:rsidR="0037639E" w:rsidRPr="00036FFD" w:rsidRDefault="0044677B" w:rsidP="0037639E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 xml:space="preserve">Dans le cadre </w:t>
      </w:r>
      <w:r w:rsidR="008D339C">
        <w:rPr>
          <w:rFonts w:asciiTheme="minorHAnsi" w:hAnsiTheme="minorHAnsi" w:cs="Arial"/>
        </w:rPr>
        <w:t>du plan de maintenance préventive</w:t>
      </w:r>
      <w:r w:rsidR="003D054F" w:rsidRPr="00036FFD">
        <w:rPr>
          <w:rFonts w:asciiTheme="minorHAnsi" w:hAnsiTheme="minorHAnsi" w:cs="Arial"/>
        </w:rPr>
        <w:t xml:space="preserve">. </w:t>
      </w:r>
      <w:r w:rsidR="003D054F">
        <w:rPr>
          <w:rFonts w:asciiTheme="minorHAnsi" w:hAnsiTheme="minorHAnsi" w:cs="Arial"/>
        </w:rPr>
        <w:t xml:space="preserve">Le service maintenance </w:t>
      </w:r>
      <w:r w:rsidR="0037639E">
        <w:rPr>
          <w:rFonts w:asciiTheme="minorHAnsi" w:hAnsiTheme="minorHAnsi" w:cs="Arial"/>
        </w:rPr>
        <w:t xml:space="preserve">désire vérifier les réglages de la vitesse d'avance du vérin 2A1 et donc les réglages de la </w:t>
      </w:r>
      <w:r w:rsidR="0037639E" w:rsidRPr="00036FFD">
        <w:rPr>
          <w:rFonts w:asciiTheme="minorHAnsi" w:hAnsiTheme="minorHAnsi" w:cs="Arial"/>
        </w:rPr>
        <w:t xml:space="preserve">carte électronique </w:t>
      </w:r>
      <w:r w:rsidR="0037639E">
        <w:rPr>
          <w:rFonts w:asciiTheme="minorHAnsi" w:hAnsiTheme="minorHAnsi" w:cs="Arial"/>
        </w:rPr>
        <w:t>VT-MRPA1</w:t>
      </w:r>
      <w:r w:rsidR="00903744">
        <w:rPr>
          <w:rFonts w:asciiTheme="minorHAnsi" w:hAnsiTheme="minorHAnsi" w:cs="Arial"/>
        </w:rPr>
        <w:t xml:space="preserve"> </w:t>
      </w:r>
      <w:r w:rsidR="00833930">
        <w:rPr>
          <w:rFonts w:asciiTheme="minorHAnsi" w:hAnsiTheme="minorHAnsi" w:cs="Arial"/>
        </w:rPr>
        <w:t>qui pilote la valve 0V8</w:t>
      </w:r>
      <w:r w:rsidR="0037639E">
        <w:rPr>
          <w:rFonts w:asciiTheme="minorHAnsi" w:hAnsiTheme="minorHAnsi" w:cs="Arial"/>
        </w:rPr>
        <w:t>.</w:t>
      </w:r>
    </w:p>
    <w:p w:rsidR="003D054F" w:rsidRDefault="00ED223B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116" type="#_x0000_t202" style="position:absolute;margin-left:5.85pt;margin-top:10.7pt;width:511.95pt;height:21.4pt;z-index:251749376;mso-height-percent:200;mso-height-percent:200;mso-width-relative:margin;mso-height-relative:margin">
            <v:textbox style="mso-next-textbox:#_x0000_s1116;mso-fit-shape-to-text:t">
              <w:txbxContent>
                <w:p w:rsidR="00CA7967" w:rsidRPr="00BC2CA8" w:rsidRDefault="00CA7967" w:rsidP="0037639E">
                  <w:pPr>
                    <w:jc w:val="left"/>
                    <w:rPr>
                      <w:b/>
                    </w:rPr>
                  </w:pPr>
                  <w:r>
                    <w:rPr>
                      <w:b/>
                    </w:rPr>
                    <w:t>On donne les documents : DT6</w:t>
                  </w:r>
                  <w:r w:rsidRPr="00BC2CA8">
                    <w:rPr>
                      <w:b/>
                    </w:rPr>
                    <w:t xml:space="preserve">/8, DT </w:t>
                  </w:r>
                  <w:r>
                    <w:rPr>
                      <w:b/>
                    </w:rPr>
                    <w:t>7/8</w:t>
                  </w:r>
                </w:p>
              </w:txbxContent>
            </v:textbox>
          </v:shape>
        </w:pict>
      </w:r>
    </w:p>
    <w:p w:rsidR="0037639E" w:rsidRDefault="0037639E" w:rsidP="003D054F">
      <w:pPr>
        <w:jc w:val="left"/>
        <w:rPr>
          <w:rFonts w:asciiTheme="minorHAnsi" w:hAnsiTheme="minorHAnsi" w:cs="Arial"/>
        </w:rPr>
      </w:pPr>
    </w:p>
    <w:p w:rsidR="0037639E" w:rsidRDefault="0037639E" w:rsidP="003D054F">
      <w:pPr>
        <w:jc w:val="left"/>
        <w:rPr>
          <w:rFonts w:asciiTheme="minorHAnsi" w:hAnsiTheme="minorHAnsi" w:cs="Arial"/>
        </w:rPr>
      </w:pPr>
    </w:p>
    <w:p w:rsidR="0037639E" w:rsidRDefault="00ED223B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117" type="#_x0000_t202" style="position:absolute;margin-left:6.8pt;margin-top:3.6pt;width:97.9pt;height:21.4pt;z-index:251750400;mso-height-percent:200;mso-height-percent:200;mso-width-relative:margin;mso-height-relative:margin">
            <v:textbox style="mso-fit-shape-to-text:t">
              <w:txbxContent>
                <w:p w:rsidR="00CA7967" w:rsidRPr="00BC2CA8" w:rsidRDefault="00CA7967" w:rsidP="0037639E">
                  <w:pPr>
                    <w:jc w:val="left"/>
                    <w:rPr>
                      <w:b/>
                    </w:rPr>
                  </w:pPr>
                  <w:r w:rsidRPr="00BC2CA8">
                    <w:rPr>
                      <w:b/>
                    </w:rPr>
                    <w:t>On demande :</w:t>
                  </w:r>
                </w:p>
              </w:txbxContent>
            </v:textbox>
          </v:shape>
        </w:pict>
      </w:r>
    </w:p>
    <w:p w:rsidR="0037639E" w:rsidRDefault="0037639E" w:rsidP="003D054F">
      <w:pPr>
        <w:jc w:val="left"/>
        <w:rPr>
          <w:rFonts w:asciiTheme="minorHAnsi" w:hAnsiTheme="minorHAnsi" w:cs="Arial"/>
        </w:rPr>
      </w:pPr>
    </w:p>
    <w:p w:rsidR="0037639E" w:rsidRDefault="0037639E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  <w:r w:rsidRPr="00433256">
        <w:rPr>
          <w:rFonts w:asciiTheme="minorHAnsi" w:hAnsiTheme="minorHAnsi" w:cs="Arial"/>
          <w:u w:val="single"/>
        </w:rPr>
        <w:t>Question 2.1</w:t>
      </w:r>
      <w:r w:rsidRPr="00036FFD">
        <w:rPr>
          <w:rFonts w:asciiTheme="minorHAnsi" w:hAnsiTheme="minorHAnsi" w:cs="Arial"/>
        </w:rPr>
        <w:t xml:space="preserve"> : On veut pouvoir positionner un voltmètre permettant  </w:t>
      </w:r>
      <w:r>
        <w:rPr>
          <w:rFonts w:asciiTheme="minorHAnsi" w:hAnsiTheme="minorHAnsi" w:cs="Arial"/>
        </w:rPr>
        <w:t>de mesurer la consigne</w:t>
      </w:r>
      <w:r w:rsidRPr="00036FFD">
        <w:rPr>
          <w:rFonts w:asciiTheme="minorHAnsi" w:hAnsiTheme="minorHAnsi" w:cs="Arial"/>
        </w:rPr>
        <w:t xml:space="preserve"> </w:t>
      </w:r>
      <w:r>
        <w:rPr>
          <w:rFonts w:asciiTheme="minorHAnsi" w:hAnsiTheme="minorHAnsi" w:cs="Arial"/>
        </w:rPr>
        <w:t>envoyé</w:t>
      </w:r>
      <w:r w:rsidR="00D71183">
        <w:rPr>
          <w:rFonts w:asciiTheme="minorHAnsi" w:hAnsiTheme="minorHAnsi" w:cs="Arial"/>
        </w:rPr>
        <w:t>e</w:t>
      </w:r>
      <w:r>
        <w:rPr>
          <w:rFonts w:asciiTheme="minorHAnsi" w:hAnsiTheme="minorHAnsi" w:cs="Arial"/>
        </w:rPr>
        <w:t xml:space="preserve"> par l'automate.</w:t>
      </w:r>
    </w:p>
    <w:p w:rsidR="003D054F" w:rsidRDefault="00ED223B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</w:rPr>
        <w:pict>
          <v:shape id="_x0000_s1042" type="#_x0000_t202" style="position:absolute;margin-left:265.9pt;margin-top:6.25pt;width:261.75pt;height:165.1pt;z-index:251683840;mso-width-relative:margin;mso-height-relative:margin" stroked="f">
            <v:textbox>
              <w:txbxContent>
                <w:p w:rsidR="00CA7967" w:rsidRDefault="00CA7967" w:rsidP="00435E47">
                  <w:pPr>
                    <w:pStyle w:val="Paragraphedeliste"/>
                    <w:numPr>
                      <w:ilvl w:val="0"/>
                      <w:numId w:val="11"/>
                    </w:numPr>
                    <w:ind w:left="426" w:hanging="284"/>
                  </w:pPr>
                  <w:r>
                    <w:t>Indiquer précisément par une flèche sur le multimètre le calibre sélectionné.</w:t>
                  </w:r>
                </w:p>
                <w:p w:rsidR="00CA7967" w:rsidRDefault="00CA7967" w:rsidP="00435E47">
                  <w:pPr>
                    <w:pStyle w:val="Paragraphedeliste"/>
                    <w:numPr>
                      <w:ilvl w:val="0"/>
                      <w:numId w:val="11"/>
                    </w:numPr>
                    <w:ind w:left="426" w:hanging="284"/>
                  </w:pPr>
                  <w:r>
                    <w:t>Placer les fils du voltmètre sur les points test de la carte afin d'effectuer la mesure.</w:t>
                  </w:r>
                </w:p>
                <w:p w:rsidR="00CA7967" w:rsidRDefault="00CA7967" w:rsidP="00435E47">
                  <w:pPr>
                    <w:jc w:val="left"/>
                  </w:pPr>
                  <w:r>
                    <w:t>Valeur minimum et maximum de consigne possible ?</w:t>
                  </w:r>
                </w:p>
                <w:p w:rsidR="00CA7967" w:rsidRDefault="00CA7967" w:rsidP="00435E47">
                  <w:pPr>
                    <w:jc w:val="left"/>
                  </w:pPr>
                </w:p>
                <w:p w:rsidR="00CA7967" w:rsidRDefault="00CA7967" w:rsidP="00435E47">
                  <w:pPr>
                    <w:jc w:val="left"/>
                  </w:pPr>
                  <w:r>
                    <w:t xml:space="preserve">Minimum : </w:t>
                  </w:r>
                  <w:r w:rsidRPr="00435E47">
                    <w:rPr>
                      <w:b/>
                      <w:color w:val="FF0000"/>
                      <w:sz w:val="24"/>
                      <w:szCs w:val="24"/>
                    </w:rPr>
                    <w:t>0 Volts</w:t>
                  </w:r>
                </w:p>
                <w:p w:rsidR="00CA7967" w:rsidRDefault="00CA7967" w:rsidP="00435E47">
                  <w:pPr>
                    <w:jc w:val="left"/>
                  </w:pPr>
                </w:p>
                <w:p w:rsidR="00CA7967" w:rsidRPr="00435E47" w:rsidRDefault="00CA7967" w:rsidP="00435E47">
                  <w:pPr>
                    <w:jc w:val="left"/>
                  </w:pPr>
                  <w:r>
                    <w:t>Maximum :</w:t>
                  </w:r>
                  <w:r w:rsidRPr="0099096F">
                    <w:t xml:space="preserve"> </w:t>
                  </w:r>
                  <w:r w:rsidRPr="00435E47">
                    <w:rPr>
                      <w:b/>
                      <w:color w:val="FF0000"/>
                      <w:sz w:val="24"/>
                      <w:szCs w:val="24"/>
                    </w:rPr>
                    <w:t>10 Volts</w:t>
                  </w:r>
                </w:p>
              </w:txbxContent>
            </v:textbox>
          </v:shape>
        </w:pict>
      </w:r>
      <w:r w:rsidRPr="00ED223B">
        <w:rPr>
          <w:noProof/>
        </w:rPr>
        <w:pict>
          <v:shape id="_x0000_s1041" type="#_x0000_t75" style="position:absolute;margin-left:19.05pt;margin-top:9.6pt;width:97.5pt;height:162pt;z-index:-251634688">
            <v:imagedata r:id="rId16" o:title=""/>
          </v:shape>
          <o:OLEObject Type="Embed" ProgID="Visio.Drawing.6" ShapeID="_x0000_s1041" DrawAspect="Content" ObjectID="_1484379395" r:id="rId17"/>
        </w:pict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drawing>
          <wp:anchor distT="0" distB="0" distL="114300" distR="114300" simplePos="0" relativeHeight="251682816" behindDoc="1" locked="0" layoutInCell="1" allowOverlap="1">
            <wp:simplePos x="0" y="0"/>
            <wp:positionH relativeFrom="column">
              <wp:posOffset>2170430</wp:posOffset>
            </wp:positionH>
            <wp:positionV relativeFrom="paragraph">
              <wp:posOffset>92075</wp:posOffset>
            </wp:positionV>
            <wp:extent cx="1186180" cy="1650365"/>
            <wp:effectExtent l="19050" t="0" r="0" b="0"/>
            <wp:wrapNone/>
            <wp:docPr id="1" name="Image 10" descr="C:\Users\david\Desktop\Sans titr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david\Desktop\Sans titre.jp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6180" cy="1650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ED223B" w:rsidP="003D054F">
      <w:pPr>
        <w:jc w:val="left"/>
        <w:rPr>
          <w:rFonts w:asciiTheme="minorHAnsi" w:hAnsiTheme="minorHAnsi" w:cs="Arial"/>
        </w:rPr>
      </w:pPr>
      <w:r w:rsidRPr="00ED223B">
        <w:rPr>
          <w:noProof/>
          <w:u w:val="single"/>
          <w:lang w:eastAsia="fr-FR"/>
        </w:rPr>
        <w:pict>
          <v:shape id="_x0000_s1178" type="#_x0000_t202" style="position:absolute;margin-left:112.8pt;margin-top:5.4pt;width:59.25pt;height:23.7pt;z-index:251805696;mso-width-relative:margin;mso-height-relative:margin" strokecolor="white [3212]">
            <v:textbox>
              <w:txbxContent>
                <w:p w:rsidR="00CA7967" w:rsidRPr="008C2285" w:rsidRDefault="00CA7967" w:rsidP="008C2285">
                  <w:pPr>
                    <w:jc w:val="left"/>
                    <w:rPr>
                      <w:color w:val="FF0000"/>
                      <w:sz w:val="16"/>
                      <w:szCs w:val="16"/>
                    </w:rPr>
                  </w:pPr>
                  <w:r w:rsidRPr="008C2285">
                    <w:rPr>
                      <w:color w:val="FF0000"/>
                      <w:sz w:val="16"/>
                      <w:szCs w:val="16"/>
                    </w:rPr>
                    <w:t>2 possibilités</w:t>
                  </w:r>
                </w:p>
              </w:txbxContent>
            </v:textbox>
          </v:shape>
        </w:pict>
      </w:r>
      <w:r w:rsidRPr="00ED223B">
        <w:rPr>
          <w:noProof/>
          <w:u w:val="single"/>
          <w:lang w:eastAsia="fr-FR"/>
        </w:rPr>
        <w:pict>
          <v:shape id="_x0000_s1145" type="#_x0000_t32" style="position:absolute;margin-left:191pt;margin-top:5.4pt;width:20.95pt;height:9.2pt;flip:x;z-index:251801600" o:connectortype="straight" o:regroupid="1" strokecolor="red">
            <v:stroke endarrow="block"/>
          </v:shape>
        </w:pict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ED223B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176" style="position:absolute;margin-left:98.05pt;margin-top:2.45pt;width:108.2pt;height:32.95pt;z-index:251803648" coordsize="2164,659" path="m,659hdc88,642,171,613,258,591v14,-9,26,-20,41,-27c312,558,327,558,340,551v46,-26,91,-55,136,-82c548,426,600,361,679,333v79,-116,-27,23,68,-54c831,211,705,254,829,225v53,-55,-3,-6,68,-41c911,177,922,164,937,157v26,-12,82,-27,82,-27c1209,,1426,96,1671,102v73,25,131,58,204,82c1906,194,1956,238,1956,238v38,58,87,87,150,109c2146,408,2164,488,2106,551e" filled="f" strokecolor="red" strokeweight="2pt">
            <v:path arrowok="t"/>
          </v:shape>
        </w:pict>
      </w:r>
    </w:p>
    <w:p w:rsidR="003D054F" w:rsidRDefault="00ED223B" w:rsidP="003D054F">
      <w:pPr>
        <w:jc w:val="left"/>
        <w:rPr>
          <w:rFonts w:asciiTheme="minorHAnsi" w:hAnsiTheme="minorHAnsi" w:cs="Arial"/>
        </w:rPr>
      </w:pPr>
      <w:r w:rsidRPr="00ED223B">
        <w:rPr>
          <w:noProof/>
          <w:u w:val="single"/>
          <w:lang w:eastAsia="fr-FR"/>
        </w:rPr>
        <w:pict>
          <v:shape id="_x0000_s1177" style="position:absolute;margin-left:98.05pt;margin-top:6.35pt;width:33.3pt;height:7.05pt;z-index:251804672" coordsize="666,141" path="m,136hdc115,131,279,141,408,109,497,87,570,,666,e" filled="f" strokecolor="red" strokeweight="2pt">
            <v:path arrowok="t"/>
          </v:shape>
        </w:pict>
      </w:r>
    </w:p>
    <w:p w:rsidR="003D054F" w:rsidRDefault="00ED223B" w:rsidP="003D054F">
      <w:pPr>
        <w:jc w:val="left"/>
        <w:rPr>
          <w:rFonts w:asciiTheme="minorHAnsi" w:hAnsiTheme="minorHAnsi" w:cs="Arial"/>
        </w:rPr>
      </w:pPr>
      <w:r w:rsidRPr="00ED223B">
        <w:rPr>
          <w:noProof/>
          <w:u w:val="single"/>
          <w:lang w:eastAsia="fr-FR"/>
        </w:rPr>
        <w:pict>
          <v:shape id="_x0000_s1119" type="#_x0000_t202" style="position:absolute;margin-left:442pt;margin-top:.05pt;width:65.25pt;height:21.4pt;z-index:251751424;mso-height-percent:200;mso-height-percent:200;mso-width-relative:margin;mso-height-relative:margin">
            <v:textbox style="mso-fit-shape-to-text:t">
              <w:txbxContent>
                <w:p w:rsidR="00CA7967" w:rsidRDefault="00C10AE7" w:rsidP="007107A3">
                  <w:pPr>
                    <w:jc w:val="right"/>
                  </w:pPr>
                  <w:r>
                    <w:t>/12</w:t>
                  </w:r>
                  <w:r w:rsidR="00CA7967" w:rsidRPr="00FE0813">
                    <w:t xml:space="preserve"> </w:t>
                  </w:r>
                  <w:r w:rsidR="00CA7967">
                    <w:t>pts</w:t>
                  </w:r>
                </w:p>
              </w:txbxContent>
            </v:textbox>
          </v:shape>
        </w:pict>
      </w:r>
      <w:r>
        <w:rPr>
          <w:rFonts w:asciiTheme="minorHAnsi" w:hAnsiTheme="minorHAnsi" w:cs="Arial"/>
          <w:noProof/>
          <w:lang w:eastAsia="fr-FR"/>
        </w:rPr>
        <w:pict>
          <v:shape id="_x0000_s1175" style="position:absolute;margin-left:91.25pt;margin-top:5.15pt;width:94.45pt;height:31.3pt;z-index:251802624" coordsize="1889,626" path="m,55hdc14,69,26,84,41,96v13,10,29,16,41,27c122,163,150,218,190,259v36,104,-13,-28,41,81c237,353,235,371,245,381v23,23,81,54,81,54c381,519,320,444,394,489v11,7,15,22,27,28c467,540,550,549,598,557v203,69,370,21,611,14c1335,509,1481,470,1617,435v14,-9,26,-20,41,-27c1671,402,1687,403,1698,394v54,-41,77,-90,123,-135c1830,232,1839,204,1848,177v4,-14,13,-41,13,-41c1876,18,1859,60,1889,e" filled="f" strokecolor="red" strokeweight="2pt">
            <v:path arrowok="t"/>
          </v:shape>
        </w:pict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right"/>
      </w:pPr>
    </w:p>
    <w:p w:rsidR="00717770" w:rsidRDefault="003D054F" w:rsidP="003D054F">
      <w:pPr>
        <w:jc w:val="left"/>
        <w:rPr>
          <w:rFonts w:asciiTheme="minorHAnsi" w:hAnsiTheme="minorHAnsi" w:cs="Arial"/>
        </w:rPr>
      </w:pPr>
      <w:r w:rsidRPr="00433256">
        <w:rPr>
          <w:rFonts w:asciiTheme="minorHAnsi" w:hAnsiTheme="minorHAnsi" w:cs="Arial"/>
          <w:u w:val="single"/>
        </w:rPr>
        <w:t>Question 2.</w:t>
      </w:r>
      <w:r w:rsidR="008D339C">
        <w:rPr>
          <w:rFonts w:asciiTheme="minorHAnsi" w:hAnsiTheme="minorHAnsi" w:cs="Arial"/>
          <w:u w:val="single"/>
        </w:rPr>
        <w:t>2</w:t>
      </w:r>
      <w:r>
        <w:rPr>
          <w:rFonts w:asciiTheme="minorHAnsi" w:hAnsiTheme="minorHAnsi" w:cs="Arial"/>
        </w:rPr>
        <w:t xml:space="preserve"> : </w:t>
      </w:r>
      <w:r w:rsidR="00717770">
        <w:rPr>
          <w:rFonts w:asciiTheme="minorHAnsi" w:hAnsiTheme="minorHAnsi" w:cs="Arial"/>
        </w:rPr>
        <w:t>Déterminer la valeur approximative de la consigne sachant</w:t>
      </w:r>
      <w:r>
        <w:rPr>
          <w:rFonts w:asciiTheme="minorHAnsi" w:hAnsiTheme="minorHAnsi" w:cs="Arial"/>
        </w:rPr>
        <w:t xml:space="preserve"> </w:t>
      </w:r>
      <w:r w:rsidR="00717770">
        <w:rPr>
          <w:rFonts w:asciiTheme="minorHAnsi" w:hAnsiTheme="minorHAnsi" w:cs="Arial"/>
        </w:rPr>
        <w:t xml:space="preserve">que le débit maximum doit être de 67l/min et </w:t>
      </w:r>
      <w:r w:rsidR="008D339C">
        <w:rPr>
          <w:rFonts w:asciiTheme="minorHAnsi" w:hAnsiTheme="minorHAnsi" w:cs="Arial"/>
        </w:rPr>
        <w:t xml:space="preserve">en considérant une </w:t>
      </w:r>
      <w:proofErr w:type="spellStart"/>
      <w:r w:rsidR="008D339C">
        <w:rPr>
          <w:rFonts w:asciiTheme="minorHAnsi" w:hAnsiTheme="minorHAnsi" w:cs="Arial"/>
        </w:rPr>
        <w:t>Δ</w:t>
      </w:r>
      <w:r w:rsidR="00087313">
        <w:rPr>
          <w:rFonts w:asciiTheme="minorHAnsi" w:hAnsiTheme="minorHAnsi" w:cs="Arial"/>
        </w:rPr>
        <w:t>p</w:t>
      </w:r>
      <w:proofErr w:type="spellEnd"/>
      <w:r>
        <w:rPr>
          <w:rFonts w:asciiTheme="minorHAnsi" w:hAnsiTheme="minorHAnsi" w:cs="Arial"/>
        </w:rPr>
        <w:t xml:space="preserve"> de 10 bars</w:t>
      </w:r>
      <w:r w:rsidR="008D339C">
        <w:rPr>
          <w:rFonts w:asciiTheme="minorHAnsi" w:hAnsiTheme="minorHAnsi" w:cs="Arial"/>
        </w:rPr>
        <w:t>.</w:t>
      </w:r>
    </w:p>
    <w:p w:rsidR="00F573E7" w:rsidRDefault="003D054F" w:rsidP="003D054F">
      <w:pPr>
        <w:ind w:right="-285"/>
        <w:jc w:val="left"/>
        <w:rPr>
          <w:b/>
          <w:color w:val="FF0000"/>
        </w:rPr>
      </w:pPr>
      <w:r>
        <w:rPr>
          <w:rFonts w:asciiTheme="minorHAnsi" w:hAnsiTheme="minorHAnsi" w:cs="Arial"/>
        </w:rPr>
        <w:t xml:space="preserve">Valeur consigne : </w:t>
      </w:r>
      <w:r w:rsidR="00316785">
        <w:rPr>
          <w:b/>
          <w:color w:val="FF0000"/>
        </w:rPr>
        <w:t xml:space="preserve">82 </w:t>
      </w:r>
      <w:r w:rsidR="00CB5E7D">
        <w:rPr>
          <w:b/>
          <w:color w:val="FF0000"/>
        </w:rPr>
        <w:t>%</w:t>
      </w:r>
      <w:r w:rsidR="00316785">
        <w:rPr>
          <w:b/>
          <w:color w:val="FF0000"/>
        </w:rPr>
        <w:t xml:space="preserve"> (Correct entre 75 % et 90%)</w:t>
      </w:r>
    </w:p>
    <w:p w:rsidR="00C22057" w:rsidRDefault="00C22057" w:rsidP="003D054F">
      <w:pPr>
        <w:ind w:right="-285"/>
        <w:jc w:val="left"/>
        <w:rPr>
          <w:rFonts w:asciiTheme="minorHAnsi" w:hAnsiTheme="minorHAnsi" w:cs="Arial"/>
          <w:b/>
          <w:color w:val="FF0000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ED223B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197" type="#_x0000_t202" style="position:absolute;margin-left:442pt;margin-top:6.7pt;width:65.25pt;height:21.4pt;z-index:251830272;mso-height-percent:200;mso-height-percent:200;mso-width-relative:margin;mso-height-relative:margin">
            <v:textbox style="mso-fit-shape-to-text:t">
              <w:txbxContent>
                <w:p w:rsidR="00CA7967" w:rsidRDefault="00CA7967" w:rsidP="008D339C">
                  <w:pPr>
                    <w:jc w:val="right"/>
                  </w:pPr>
                  <w:r>
                    <w:t>/8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  <w:r>
        <w:rPr>
          <w:rFonts w:asciiTheme="minorHAnsi" w:hAnsiTheme="minorHAnsi" w:cs="Arial"/>
          <w:noProof/>
          <w:lang w:eastAsia="fr-FR"/>
        </w:rPr>
        <w:pict>
          <v:rect id="_x0000_s1052" style="position:absolute;margin-left:342.3pt;margin-top:.4pt;width:136.5pt;height:33.2pt;z-index:251695104" stroked="f"/>
        </w:pict>
      </w:r>
      <w:r w:rsidR="003D054F">
        <w:rPr>
          <w:rFonts w:asciiTheme="minorHAnsi" w:hAnsiTheme="minorHAnsi" w:cs="Arial"/>
          <w:noProof/>
          <w:lang w:eastAsia="fr-FR"/>
        </w:rPr>
        <w:drawing>
          <wp:anchor distT="0" distB="0" distL="114300" distR="114300" simplePos="0" relativeHeight="251694080" behindDoc="1" locked="0" layoutInCell="1" allowOverlap="1">
            <wp:simplePos x="0" y="0"/>
            <wp:positionH relativeFrom="column">
              <wp:posOffset>-94615</wp:posOffset>
            </wp:positionH>
            <wp:positionV relativeFrom="paragraph">
              <wp:posOffset>-170180</wp:posOffset>
            </wp:positionV>
            <wp:extent cx="6842760" cy="2448560"/>
            <wp:effectExtent l="19050" t="0" r="0" b="0"/>
            <wp:wrapNone/>
            <wp:docPr id="543" name="Image 5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b="144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2760" cy="2448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ED223B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147" type="#_x0000_t32" style="position:absolute;margin-left:265.9pt;margin-top:12.15pt;width:0;height:34.55pt;z-index:251773952" o:connectortype="straight" strokecolor="red" strokeweight="1.5pt"/>
        </w:pict>
      </w:r>
      <w:r>
        <w:rPr>
          <w:rFonts w:asciiTheme="minorHAnsi" w:hAnsiTheme="minorHAnsi" w:cs="Arial"/>
          <w:noProof/>
          <w:lang w:eastAsia="fr-FR"/>
        </w:rPr>
        <w:pict>
          <v:shape id="_x0000_s1146" type="#_x0000_t32" style="position:absolute;margin-left:42.55pt;margin-top:12.15pt;width:223.35pt;height:0;z-index:251772928" o:connectortype="straight" strokecolor="red" strokeweight="1.5pt"/>
        </w:pict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5F78DD" w:rsidRDefault="00ED223B" w:rsidP="003D054F">
      <w:pPr>
        <w:jc w:val="left"/>
        <w:rPr>
          <w:rFonts w:asciiTheme="minorHAnsi" w:hAnsiTheme="minorHAnsi" w:cs="Arial"/>
        </w:rPr>
      </w:pPr>
      <w:r w:rsidRPr="00ED223B">
        <w:rPr>
          <w:noProof/>
          <w:u w:val="single"/>
          <w:lang w:eastAsia="fr-FR"/>
        </w:rPr>
        <w:pict>
          <v:shape id="_x0000_s1179" type="#_x0000_t202" style="position:absolute;margin-left:323.25pt;margin-top:1.85pt;width:110.7pt;height:19.9pt;z-index:251670527;mso-width-relative:margin;mso-height-relative:margin" stroked="f">
            <v:textbox style="mso-next-textbox:#_x0000_s1179" inset="0,0,0,0">
              <w:txbxContent>
                <w:p w:rsidR="00CA7967" w:rsidRDefault="00CA7967" w:rsidP="00C0652F">
                  <w:pPr>
                    <w:jc w:val="left"/>
                  </w:pPr>
                  <w:r>
                    <w:t>%</w:t>
                  </w:r>
                </w:p>
              </w:txbxContent>
            </v:textbox>
          </v:shape>
        </w:pict>
      </w:r>
    </w:p>
    <w:p w:rsidR="003D054F" w:rsidRDefault="00ED223B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rect id="_x0000_s1053" style="position:absolute;margin-left:332.55pt;margin-top:1.5pt;width:136.5pt;height:15.7pt;z-index:251696128" stroked="f"/>
        </w:pict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 xml:space="preserve">Réglages de la carte </w:t>
      </w:r>
      <w:r w:rsidRPr="00036FFD">
        <w:rPr>
          <w:rFonts w:asciiTheme="minorHAnsi" w:hAnsiTheme="minorHAnsi" w:cs="Arial"/>
        </w:rPr>
        <w:t>VT-</w:t>
      </w:r>
      <w:proofErr w:type="gramStart"/>
      <w:r w:rsidRPr="00036FFD">
        <w:rPr>
          <w:rFonts w:asciiTheme="minorHAnsi" w:hAnsiTheme="minorHAnsi" w:cs="Arial"/>
        </w:rPr>
        <w:t xml:space="preserve">MRPA1  </w:t>
      </w:r>
      <w:r>
        <w:rPr>
          <w:rFonts w:asciiTheme="minorHAnsi" w:hAnsiTheme="minorHAnsi" w:cs="Arial"/>
        </w:rPr>
        <w:t>:</w:t>
      </w:r>
      <w:proofErr w:type="gramEnd"/>
    </w:p>
    <w:p w:rsidR="005F78DD" w:rsidRDefault="005F78DD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  <w:r w:rsidRPr="00433256">
        <w:rPr>
          <w:rFonts w:asciiTheme="minorHAnsi" w:hAnsiTheme="minorHAnsi" w:cs="Arial"/>
          <w:u w:val="single"/>
        </w:rPr>
        <w:t>Question 2.</w:t>
      </w:r>
      <w:r w:rsidR="008D339C">
        <w:rPr>
          <w:rFonts w:asciiTheme="minorHAnsi" w:hAnsiTheme="minorHAnsi" w:cs="Arial"/>
          <w:u w:val="single"/>
        </w:rPr>
        <w:t>3</w:t>
      </w:r>
      <w:r w:rsidRPr="00036FFD">
        <w:rPr>
          <w:rFonts w:asciiTheme="minorHAnsi" w:hAnsiTheme="minorHAnsi" w:cs="Arial"/>
        </w:rPr>
        <w:t xml:space="preserve"> : </w:t>
      </w:r>
      <w:r>
        <w:rPr>
          <w:rFonts w:asciiTheme="minorHAnsi" w:hAnsiTheme="minorHAnsi" w:cs="Arial"/>
        </w:rPr>
        <w:t xml:space="preserve">Réglage du "Zéro consigne" </w:t>
      </w:r>
    </w:p>
    <w:p w:rsidR="003D054F" w:rsidRDefault="00ED223B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037" type="#_x0000_t75" style="position:absolute;margin-left:19.05pt;margin-top:11.45pt;width:97.5pt;height:162pt;z-index:-251639808">
            <v:imagedata r:id="rId16" o:title=""/>
          </v:shape>
          <o:OLEObject Type="Embed" ProgID="Visio.Drawing.6" ShapeID="_x0000_s1037" DrawAspect="Content" ObjectID="_1484379396" r:id="rId20"/>
        </w:pict>
      </w:r>
    </w:p>
    <w:p w:rsidR="003D054F" w:rsidRDefault="00ED223B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038" type="#_x0000_t202" style="position:absolute;margin-left:284.15pt;margin-top:6.15pt;width:231.15pt;height:160.6pt;z-index:251678720;mso-width-relative:margin;mso-height-relative:margin" stroked="f">
            <v:textbox>
              <w:txbxContent>
                <w:p w:rsidR="00CA7967" w:rsidRDefault="00CA7967" w:rsidP="00CA7967">
                  <w:pPr>
                    <w:pStyle w:val="Paragraphedeliste"/>
                    <w:ind w:left="284"/>
                    <w:jc w:val="both"/>
                  </w:pPr>
                </w:p>
                <w:p w:rsidR="00CA7967" w:rsidRPr="002356F9" w:rsidRDefault="00CA7967" w:rsidP="00DA6155">
                  <w:pPr>
                    <w:pStyle w:val="Paragraphedeliste"/>
                    <w:ind w:left="284"/>
                    <w:jc w:val="both"/>
                  </w:pPr>
                  <w:r>
                    <w:t>Sur quel potentiomètre allez-vous agir pour effectuer le réglage</w:t>
                  </w:r>
                  <w:r w:rsidRPr="002356F9">
                    <w:rPr>
                      <w:rFonts w:asciiTheme="minorHAnsi" w:hAnsiTheme="minorHAnsi" w:cs="Arial"/>
                    </w:rPr>
                    <w:t xml:space="preserve"> du "Zéro consigne" ?</w:t>
                  </w:r>
                </w:p>
                <w:p w:rsidR="002356F9" w:rsidRDefault="002356F9" w:rsidP="002356F9">
                  <w:pPr>
                    <w:pStyle w:val="Paragraphedeliste"/>
                  </w:pPr>
                </w:p>
                <w:p w:rsidR="002356F9" w:rsidRPr="002356F9" w:rsidRDefault="002356F9" w:rsidP="002356F9">
                  <w:pPr>
                    <w:pStyle w:val="Paragraphedeliste"/>
                    <w:rPr>
                      <w:b/>
                      <w:color w:val="FF0000"/>
                      <w:sz w:val="24"/>
                      <w:szCs w:val="24"/>
                    </w:rPr>
                  </w:pPr>
                  <w:proofErr w:type="spellStart"/>
                  <w:r w:rsidRPr="002356F9">
                    <w:rPr>
                      <w:b/>
                      <w:color w:val="FF0000"/>
                      <w:sz w:val="24"/>
                      <w:szCs w:val="24"/>
                    </w:rPr>
                    <w:t>Zw</w:t>
                  </w:r>
                  <w:proofErr w:type="spellEnd"/>
                </w:p>
              </w:txbxContent>
            </v:textbox>
          </v:shape>
        </w:pict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drawing>
          <wp:anchor distT="0" distB="0" distL="114300" distR="114300" simplePos="0" relativeHeight="251677696" behindDoc="1" locked="0" layoutInCell="1" allowOverlap="1">
            <wp:simplePos x="0" y="0"/>
            <wp:positionH relativeFrom="column">
              <wp:posOffset>2171617</wp:posOffset>
            </wp:positionH>
            <wp:positionV relativeFrom="paragraph">
              <wp:posOffset>17807</wp:posOffset>
            </wp:positionV>
            <wp:extent cx="1181597" cy="1645920"/>
            <wp:effectExtent l="19050" t="0" r="0" b="0"/>
            <wp:wrapNone/>
            <wp:docPr id="2" name="Image 10" descr="C:\Users\david\Desktop\Sans titr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david\Desktop\Sans titre.jp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597" cy="1645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ED223B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150" type="#_x0000_t32" style="position:absolute;margin-left:189.45pt;margin-top:1.25pt;width:20.95pt;height:9.2pt;flip:x;z-index:251777024" o:connectortype="straight" strokecolor="black [3213]">
            <v:stroke endarrow="block"/>
          </v:shape>
        </w:pict>
      </w:r>
    </w:p>
    <w:p w:rsidR="003D054F" w:rsidRDefault="00ED223B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149" style="position:absolute;margin-left:98.1pt;margin-top:4.95pt;width:103.8pt;height:33.2pt;z-index:251776000" coordsize="2076,664" path="m2076,664c1875,332,1674,,1328,,982,,221,553,,664e" filled="f" strokecolor="red" strokeweight="1.75pt">
            <v:path arrowok="t"/>
          </v:shape>
        </w:pict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ED223B" w:rsidP="003D054F">
      <w:pPr>
        <w:jc w:val="right"/>
      </w:pPr>
      <w:r w:rsidRPr="00ED223B">
        <w:rPr>
          <w:rFonts w:asciiTheme="minorHAnsi" w:hAnsiTheme="minorHAnsi" w:cs="Arial"/>
          <w:noProof/>
          <w:lang w:eastAsia="fr-FR"/>
        </w:rPr>
        <w:pict>
          <v:shape id="_x0000_s1148" style="position:absolute;left:0;text-align:left;margin-left:91.25pt;margin-top:11.3pt;width:94.1pt;height:40.15pt;z-index:251774976" coordsize="1882,1183" path="m1882,37c1565,444,1248,851,964,1014v-284,163,-628,169,-789,c14,845,29,169,,e" filled="f" strokecolor="red" strokeweight="1.75pt">
            <v:path arrowok="t"/>
          </v:shape>
        </w:pict>
      </w:r>
      <w:r w:rsidRPr="00ED223B">
        <w:rPr>
          <w:noProof/>
          <w:u w:val="single"/>
          <w:lang w:eastAsia="fr-FR"/>
        </w:rPr>
        <w:pict>
          <v:shape id="_x0000_s1121" type="#_x0000_t202" style="position:absolute;left:0;text-align:left;margin-left:442.35pt;margin-top:10.9pt;width:65.25pt;height:21.4pt;z-index:251753472;mso-height-percent:200;mso-height-percent:200;mso-width-relative:margin;mso-height-relative:margin">
            <v:textbox style="mso-fit-shape-to-text:t">
              <w:txbxContent>
                <w:p w:rsidR="00CA7967" w:rsidRDefault="00DA6155" w:rsidP="007107A3">
                  <w:pPr>
                    <w:jc w:val="right"/>
                  </w:pPr>
                  <w:r>
                    <w:t>/4</w:t>
                  </w:r>
                  <w:r w:rsidR="00CA7967" w:rsidRPr="00FE0813">
                    <w:t xml:space="preserve"> </w:t>
                  </w:r>
                  <w:r w:rsidR="00CA7967">
                    <w:t>pts</w:t>
                  </w:r>
                </w:p>
              </w:txbxContent>
            </v:textbox>
          </v:shape>
        </w:pict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5206CF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Aprè</w:t>
      </w:r>
      <w:r w:rsidR="003D054F">
        <w:rPr>
          <w:rFonts w:asciiTheme="minorHAnsi" w:hAnsiTheme="minorHAnsi" w:cs="Arial"/>
        </w:rPr>
        <w:t xml:space="preserve">s réglage du </w:t>
      </w:r>
      <w:r w:rsidR="00D6262F">
        <w:rPr>
          <w:rFonts w:asciiTheme="minorHAnsi" w:hAnsiTheme="minorHAnsi" w:cs="Arial"/>
        </w:rPr>
        <w:t xml:space="preserve"> "Zéro consigne"  et du </w:t>
      </w:r>
      <w:r w:rsidR="003D054F">
        <w:rPr>
          <w:rFonts w:asciiTheme="minorHAnsi" w:hAnsiTheme="minorHAnsi" w:cs="Arial"/>
        </w:rPr>
        <w:t>"Zéro recopie", on procède au réglage des "valeurs maximales".</w:t>
      </w:r>
    </w:p>
    <w:p w:rsidR="00D6262F" w:rsidRDefault="00D6262F" w:rsidP="00CA7967">
      <w:pPr>
        <w:tabs>
          <w:tab w:val="left" w:pos="8010"/>
        </w:tabs>
        <w:jc w:val="left"/>
        <w:rPr>
          <w:rFonts w:asciiTheme="minorHAnsi" w:hAnsiTheme="minorHAnsi" w:cs="Arial"/>
          <w:u w:val="single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  <w:r w:rsidRPr="00433256">
        <w:rPr>
          <w:rFonts w:asciiTheme="minorHAnsi" w:hAnsiTheme="minorHAnsi" w:cs="Arial"/>
          <w:u w:val="single"/>
        </w:rPr>
        <w:t>Question 2.</w:t>
      </w:r>
      <w:r w:rsidR="008D339C">
        <w:rPr>
          <w:rFonts w:asciiTheme="minorHAnsi" w:hAnsiTheme="minorHAnsi" w:cs="Arial"/>
          <w:u w:val="single"/>
        </w:rPr>
        <w:t>4</w:t>
      </w:r>
      <w:r w:rsidRPr="00036FFD">
        <w:rPr>
          <w:rFonts w:asciiTheme="minorHAnsi" w:hAnsiTheme="minorHAnsi" w:cs="Arial"/>
        </w:rPr>
        <w:t xml:space="preserve"> : </w:t>
      </w:r>
      <w:r>
        <w:rPr>
          <w:rFonts w:asciiTheme="minorHAnsi" w:hAnsiTheme="minorHAnsi" w:cs="Arial"/>
        </w:rPr>
        <w:t xml:space="preserve">Quelle </w:t>
      </w:r>
      <w:r w:rsidR="008D339C">
        <w:rPr>
          <w:rFonts w:asciiTheme="minorHAnsi" w:hAnsiTheme="minorHAnsi" w:cs="Arial"/>
        </w:rPr>
        <w:t>valeur de consigne externe faut-</w:t>
      </w:r>
      <w:r>
        <w:rPr>
          <w:rFonts w:asciiTheme="minorHAnsi" w:hAnsiTheme="minorHAnsi" w:cs="Arial"/>
        </w:rPr>
        <w:t>il  appliquer en entrée de carte pour effectuer ce réglage ?</w:t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ED223B" w:rsidP="003D054F">
      <w:pPr>
        <w:jc w:val="left"/>
        <w:rPr>
          <w:rFonts w:asciiTheme="minorHAnsi" w:hAnsiTheme="minorHAnsi" w:cs="Arial"/>
        </w:rPr>
      </w:pPr>
      <w:r w:rsidRPr="00ED223B">
        <w:rPr>
          <w:noProof/>
          <w:u w:val="single"/>
          <w:lang w:eastAsia="fr-FR"/>
        </w:rPr>
        <w:pict>
          <v:shape id="_x0000_s1122" type="#_x0000_t202" style="position:absolute;margin-left:442pt;margin-top:4.95pt;width:65.25pt;height:21.4pt;z-index:251754496;mso-height-percent:200;mso-height-percent:200;mso-width-relative:margin;mso-height-relative:margin">
            <v:textbox style="mso-fit-shape-to-text:t">
              <w:txbxContent>
                <w:p w:rsidR="00CA7967" w:rsidRDefault="00CA7967" w:rsidP="007107A3">
                  <w:pPr>
                    <w:jc w:val="right"/>
                  </w:pPr>
                  <w:r>
                    <w:t>/8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  <w:r w:rsidR="003D054F">
        <w:rPr>
          <w:rFonts w:asciiTheme="minorHAnsi" w:hAnsiTheme="minorHAnsi" w:cs="Arial"/>
        </w:rPr>
        <w:t xml:space="preserve">Valeur de consigne en % : </w:t>
      </w:r>
      <w:r w:rsidR="00860A01" w:rsidRPr="00531A6F">
        <w:rPr>
          <w:rFonts w:asciiTheme="minorHAnsi" w:hAnsiTheme="minorHAnsi" w:cs="Arial"/>
          <w:b/>
          <w:color w:val="FF0000"/>
        </w:rPr>
        <w:t>100</w:t>
      </w:r>
      <w:r w:rsidR="00B6734D">
        <w:rPr>
          <w:rFonts w:asciiTheme="minorHAnsi" w:hAnsiTheme="minorHAnsi" w:cs="Arial"/>
          <w:b/>
          <w:color w:val="FF0000"/>
        </w:rPr>
        <w:t xml:space="preserve"> </w:t>
      </w:r>
      <w:r w:rsidR="00860A01" w:rsidRPr="00531A6F">
        <w:rPr>
          <w:rFonts w:asciiTheme="minorHAnsi" w:hAnsiTheme="minorHAnsi" w:cs="Arial"/>
          <w:b/>
          <w:color w:val="FF0000"/>
        </w:rPr>
        <w:t>%</w:t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Valeur de consigne en Volt :</w:t>
      </w:r>
      <w:r w:rsidR="00713799">
        <w:rPr>
          <w:rFonts w:asciiTheme="minorHAnsi" w:hAnsiTheme="minorHAnsi" w:cs="Arial"/>
        </w:rPr>
        <w:t xml:space="preserve"> </w:t>
      </w:r>
      <w:r w:rsidR="00860A01" w:rsidRPr="00531A6F">
        <w:rPr>
          <w:rFonts w:asciiTheme="minorHAnsi" w:hAnsiTheme="minorHAnsi" w:cs="Arial"/>
          <w:b/>
          <w:color w:val="FF0000"/>
        </w:rPr>
        <w:t>10 V</w:t>
      </w:r>
      <w:r w:rsidR="00860A01">
        <w:rPr>
          <w:rFonts w:asciiTheme="minorHAnsi" w:hAnsiTheme="minorHAnsi" w:cs="Arial"/>
        </w:rPr>
        <w:t xml:space="preserve"> </w:t>
      </w:r>
      <w:r w:rsidR="00713799">
        <w:rPr>
          <w:rFonts w:asciiTheme="minorHAnsi" w:hAnsiTheme="minorHAnsi" w:cs="Arial"/>
        </w:rPr>
        <w:t xml:space="preserve"> </w:t>
      </w:r>
      <w:r w:rsidR="000748E8">
        <w:rPr>
          <w:rFonts w:asciiTheme="minorHAnsi" w:hAnsiTheme="minorHAnsi" w:cs="Arial"/>
          <w:b/>
          <w:color w:val="FF0000"/>
        </w:rPr>
        <w:tab/>
      </w:r>
      <w:r w:rsidR="00D02091">
        <w:rPr>
          <w:rFonts w:asciiTheme="minorHAnsi" w:hAnsiTheme="minorHAnsi" w:cs="Arial"/>
          <w:b/>
          <w:color w:val="FF0000"/>
        </w:rPr>
        <w:t xml:space="preserve">      </w:t>
      </w:r>
      <w:r w:rsidR="000748E8">
        <w:rPr>
          <w:rFonts w:asciiTheme="minorHAnsi" w:hAnsiTheme="minorHAnsi" w:cs="Arial"/>
          <w:b/>
          <w:color w:val="FF0000"/>
        </w:rPr>
        <w:tab/>
      </w:r>
      <w:r w:rsidR="000748E8">
        <w:rPr>
          <w:rFonts w:asciiTheme="minorHAnsi" w:hAnsiTheme="minorHAnsi" w:cs="Arial"/>
          <w:b/>
          <w:color w:val="FF0000"/>
        </w:rPr>
        <w:tab/>
      </w:r>
      <w:r w:rsidR="000748E8">
        <w:rPr>
          <w:rFonts w:asciiTheme="minorHAnsi" w:hAnsiTheme="minorHAnsi" w:cs="Arial"/>
          <w:b/>
          <w:color w:val="FF0000"/>
        </w:rPr>
        <w:tab/>
      </w:r>
      <w:r w:rsidR="000748E8">
        <w:rPr>
          <w:rFonts w:asciiTheme="minorHAnsi" w:hAnsiTheme="minorHAnsi" w:cs="Arial"/>
          <w:b/>
          <w:color w:val="FF0000"/>
        </w:rPr>
        <w:tab/>
      </w:r>
      <w:r w:rsidR="000748E8">
        <w:rPr>
          <w:rFonts w:asciiTheme="minorHAnsi" w:hAnsiTheme="minorHAnsi" w:cs="Arial"/>
          <w:b/>
          <w:color w:val="FF0000"/>
        </w:rPr>
        <w:tab/>
      </w:r>
      <w:r w:rsidR="000748E8">
        <w:rPr>
          <w:rFonts w:asciiTheme="minorHAnsi" w:hAnsiTheme="minorHAnsi" w:cs="Arial"/>
          <w:b/>
          <w:color w:val="FF0000"/>
        </w:rPr>
        <w:tab/>
      </w:r>
      <w:r w:rsidR="000748E8">
        <w:rPr>
          <w:rFonts w:asciiTheme="minorHAnsi" w:hAnsiTheme="minorHAnsi" w:cs="Arial"/>
          <w:b/>
          <w:color w:val="FF0000"/>
        </w:rPr>
        <w:tab/>
        <w:t xml:space="preserve">             </w:t>
      </w:r>
      <w:r w:rsidR="00D02091">
        <w:rPr>
          <w:rFonts w:asciiTheme="minorHAnsi" w:hAnsiTheme="minorHAnsi" w:cs="Arial"/>
          <w:b/>
          <w:color w:val="FF0000"/>
        </w:rPr>
        <w:t xml:space="preserve">              </w:t>
      </w:r>
    </w:p>
    <w:p w:rsidR="003D054F" w:rsidRDefault="00ED223B" w:rsidP="003D054F">
      <w:pPr>
        <w:jc w:val="right"/>
      </w:pPr>
      <w:r w:rsidRPr="00ED223B">
        <w:rPr>
          <w:noProof/>
          <w:u w:val="single"/>
          <w:lang w:eastAsia="fr-FR"/>
        </w:rPr>
        <w:pict>
          <v:shape id="_x0000_s1123" type="#_x0000_t202" style="position:absolute;left:0;text-align:left;margin-left:442pt;margin-top:12.1pt;width:65.25pt;height:21.4pt;z-index:251755520;mso-height-percent:200;mso-height-percent:200;mso-width-relative:margin;mso-height-relative:margin">
            <v:textbox style="mso-fit-shape-to-text:t">
              <w:txbxContent>
                <w:p w:rsidR="00CA7967" w:rsidRDefault="00CA7967" w:rsidP="007107A3">
                  <w:pPr>
                    <w:jc w:val="right"/>
                  </w:pPr>
                  <w:r>
                    <w:t>/4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  <w:r w:rsidR="00F573E7">
        <w:tab/>
        <w:t xml:space="preserve">    </w:t>
      </w:r>
    </w:p>
    <w:p w:rsidR="001F4AC8" w:rsidRDefault="003D054F" w:rsidP="003D054F">
      <w:pPr>
        <w:ind w:right="-285"/>
        <w:jc w:val="both"/>
        <w:rPr>
          <w:rFonts w:asciiTheme="minorHAnsi" w:hAnsiTheme="minorHAnsi" w:cs="Arial"/>
        </w:rPr>
      </w:pPr>
      <w:r w:rsidRPr="00433256">
        <w:rPr>
          <w:rFonts w:asciiTheme="minorHAnsi" w:hAnsiTheme="minorHAnsi" w:cs="Arial"/>
          <w:u w:val="single"/>
        </w:rPr>
        <w:t>Question 2.</w:t>
      </w:r>
      <w:r w:rsidR="008D339C">
        <w:rPr>
          <w:rFonts w:asciiTheme="minorHAnsi" w:hAnsiTheme="minorHAnsi" w:cs="Arial"/>
          <w:u w:val="single"/>
        </w:rPr>
        <w:t>5</w:t>
      </w:r>
      <w:r w:rsidR="000748E8">
        <w:rPr>
          <w:rFonts w:asciiTheme="minorHAnsi" w:hAnsiTheme="minorHAnsi" w:cs="Arial"/>
        </w:rPr>
        <w:t xml:space="preserve"> : </w:t>
      </w:r>
    </w:p>
    <w:p w:rsidR="003D054F" w:rsidRDefault="000748E8" w:rsidP="003D054F">
      <w:pPr>
        <w:ind w:right="-285"/>
        <w:jc w:val="both"/>
      </w:pPr>
      <w:r>
        <w:rPr>
          <w:rFonts w:asciiTheme="minorHAnsi" w:hAnsiTheme="minorHAnsi" w:cs="Arial"/>
        </w:rPr>
        <w:t>Sur quelle</w:t>
      </w:r>
      <w:r w:rsidR="004C06CA">
        <w:rPr>
          <w:rFonts w:asciiTheme="minorHAnsi" w:hAnsiTheme="minorHAnsi" w:cs="Arial"/>
        </w:rPr>
        <w:t>(s)</w:t>
      </w:r>
      <w:r>
        <w:rPr>
          <w:rFonts w:asciiTheme="minorHAnsi" w:hAnsiTheme="minorHAnsi" w:cs="Arial"/>
        </w:rPr>
        <w:t xml:space="preserve"> prise</w:t>
      </w:r>
      <w:r w:rsidR="004C06CA">
        <w:rPr>
          <w:rFonts w:asciiTheme="minorHAnsi" w:hAnsiTheme="minorHAnsi" w:cs="Arial"/>
        </w:rPr>
        <w:t>(s)</w:t>
      </w:r>
      <w:r>
        <w:rPr>
          <w:rFonts w:asciiTheme="minorHAnsi" w:hAnsiTheme="minorHAnsi" w:cs="Arial"/>
        </w:rPr>
        <w:t xml:space="preserve"> test allez</w:t>
      </w:r>
      <w:r w:rsidR="008D339C">
        <w:rPr>
          <w:rFonts w:asciiTheme="minorHAnsi" w:hAnsiTheme="minorHAnsi" w:cs="Arial"/>
        </w:rPr>
        <w:t>-</w:t>
      </w:r>
      <w:r w:rsidR="003D054F">
        <w:rPr>
          <w:rFonts w:asciiTheme="minorHAnsi" w:hAnsiTheme="minorHAnsi" w:cs="Arial"/>
        </w:rPr>
        <w:t xml:space="preserve">vous contrôler </w:t>
      </w:r>
      <w:r w:rsidR="008D339C">
        <w:rPr>
          <w:rFonts w:asciiTheme="minorHAnsi" w:hAnsiTheme="minorHAnsi" w:cs="Arial"/>
        </w:rPr>
        <w:t>le réglage "valeurs maximales" ?</w:t>
      </w:r>
      <w:r w:rsidR="00713799">
        <w:rPr>
          <w:rFonts w:asciiTheme="minorHAnsi" w:hAnsiTheme="minorHAnsi" w:cs="Arial"/>
        </w:rPr>
        <w:t xml:space="preserve">  </w:t>
      </w:r>
      <w:proofErr w:type="spellStart"/>
      <w:proofErr w:type="gramStart"/>
      <w:r w:rsidR="00EA7167">
        <w:rPr>
          <w:rFonts w:asciiTheme="minorHAnsi" w:hAnsiTheme="minorHAnsi" w:cs="Arial"/>
          <w:b/>
          <w:color w:val="FF0000"/>
        </w:rPr>
        <w:t>w</w:t>
      </w:r>
      <w:r w:rsidR="00EA7167" w:rsidRPr="00774E99">
        <w:rPr>
          <w:rFonts w:asciiTheme="minorHAnsi" w:hAnsiTheme="minorHAnsi" w:cs="Arial"/>
          <w:b/>
          <w:color w:val="FF0000"/>
        </w:rPr>
        <w:t>R</w:t>
      </w:r>
      <w:proofErr w:type="spellEnd"/>
      <w:proofErr w:type="gramEnd"/>
      <w:r w:rsidR="00EA7167" w:rsidRPr="00774E99">
        <w:rPr>
          <w:rFonts w:asciiTheme="minorHAnsi" w:hAnsiTheme="minorHAnsi" w:cs="Arial"/>
          <w:b/>
          <w:color w:val="FF0000"/>
        </w:rPr>
        <w:t xml:space="preserve"> et </w:t>
      </w:r>
      <w:r w:rsidR="00EA7167">
        <w:rPr>
          <w:rFonts w:asciiTheme="minorHAnsi" w:hAnsiTheme="minorHAnsi" w:cs="Arial"/>
          <w:b/>
          <w:color w:val="FF0000"/>
        </w:rPr>
        <w:t>w</w:t>
      </w:r>
      <w:r w:rsidR="00EA7167">
        <w:rPr>
          <w:rFonts w:asciiTheme="minorHAnsi" w:hAnsiTheme="minorHAnsi" w:cs="Arial"/>
        </w:rPr>
        <w:t xml:space="preserve"> </w:t>
      </w:r>
      <w:r w:rsidR="003D054F">
        <w:rPr>
          <w:rFonts w:asciiTheme="minorHAnsi" w:hAnsiTheme="minorHAnsi" w:cs="Arial"/>
          <w:b/>
          <w:color w:val="FF0000"/>
        </w:rPr>
        <w:tab/>
      </w:r>
      <w:r w:rsidR="003D054F">
        <w:rPr>
          <w:rFonts w:asciiTheme="minorHAnsi" w:hAnsiTheme="minorHAnsi" w:cs="Arial"/>
          <w:b/>
          <w:color w:val="FF0000"/>
        </w:rPr>
        <w:tab/>
      </w:r>
      <w:r w:rsidR="003D054F">
        <w:rPr>
          <w:rFonts w:asciiTheme="minorHAnsi" w:hAnsiTheme="minorHAnsi" w:cs="Arial"/>
          <w:b/>
          <w:color w:val="FF0000"/>
        </w:rPr>
        <w:tab/>
      </w:r>
    </w:p>
    <w:p w:rsidR="003D054F" w:rsidRDefault="003D054F" w:rsidP="003D054F">
      <w:pPr>
        <w:jc w:val="left"/>
        <w:rPr>
          <w:rFonts w:asciiTheme="minorHAnsi" w:hAnsiTheme="minorHAnsi" w:cs="Arial"/>
          <w:b/>
          <w:color w:val="FF0000"/>
        </w:rPr>
      </w:pPr>
    </w:p>
    <w:p w:rsidR="001F4AC8" w:rsidRDefault="00ED223B" w:rsidP="001F4AC8">
      <w:pPr>
        <w:ind w:right="-285"/>
        <w:jc w:val="both"/>
        <w:rPr>
          <w:rFonts w:asciiTheme="minorHAnsi" w:hAnsiTheme="minorHAnsi" w:cs="Arial"/>
        </w:rPr>
      </w:pPr>
      <w:r w:rsidRPr="00ED223B">
        <w:rPr>
          <w:noProof/>
          <w:u w:val="single"/>
          <w:lang w:eastAsia="fr-FR"/>
        </w:rPr>
        <w:pict>
          <v:shape id="_x0000_s1124" type="#_x0000_t202" style="position:absolute;left:0;text-align:left;margin-left:442pt;margin-top:.9pt;width:65.25pt;height:21.4pt;z-index:251756544;mso-height-percent:200;mso-height-percent:200;mso-width-relative:margin;mso-height-relative:margin">
            <v:textbox style="mso-fit-shape-to-text:t">
              <w:txbxContent>
                <w:p w:rsidR="00CA7967" w:rsidRDefault="00CA7967" w:rsidP="007107A3">
                  <w:pPr>
                    <w:jc w:val="right"/>
                  </w:pPr>
                  <w:r>
                    <w:t>/4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  <w:r w:rsidR="003D054F" w:rsidRPr="00433256">
        <w:rPr>
          <w:rFonts w:asciiTheme="minorHAnsi" w:hAnsiTheme="minorHAnsi" w:cs="Arial"/>
          <w:u w:val="single"/>
        </w:rPr>
        <w:t>Question 2.</w:t>
      </w:r>
      <w:r w:rsidR="008D339C">
        <w:rPr>
          <w:rFonts w:asciiTheme="minorHAnsi" w:hAnsiTheme="minorHAnsi" w:cs="Arial"/>
          <w:u w:val="single"/>
        </w:rPr>
        <w:t>6</w:t>
      </w:r>
      <w:r w:rsidR="003D054F">
        <w:rPr>
          <w:rFonts w:asciiTheme="minorHAnsi" w:hAnsiTheme="minorHAnsi" w:cs="Arial"/>
        </w:rPr>
        <w:t xml:space="preserve"> :</w:t>
      </w:r>
    </w:p>
    <w:p w:rsidR="003D054F" w:rsidRPr="008B384F" w:rsidRDefault="000748E8" w:rsidP="001F4AC8">
      <w:pPr>
        <w:ind w:right="-285"/>
        <w:jc w:val="both"/>
        <w:rPr>
          <w:b/>
          <w:color w:val="FF0000"/>
        </w:rPr>
      </w:pPr>
      <w:r>
        <w:t xml:space="preserve">Sur quel potentiomètre </w:t>
      </w:r>
      <w:r w:rsidR="00C7683A">
        <w:t>allez-vous</w:t>
      </w:r>
      <w:r w:rsidR="003D054F">
        <w:t xml:space="preserve"> agir pour effectuer le réglage</w:t>
      </w:r>
      <w:r w:rsidR="003D054F" w:rsidRPr="00F161DF">
        <w:rPr>
          <w:rFonts w:asciiTheme="minorHAnsi" w:hAnsiTheme="minorHAnsi" w:cs="Arial"/>
        </w:rPr>
        <w:t xml:space="preserve"> </w:t>
      </w:r>
      <w:r w:rsidR="008D339C">
        <w:rPr>
          <w:rFonts w:asciiTheme="minorHAnsi" w:hAnsiTheme="minorHAnsi" w:cs="Arial"/>
        </w:rPr>
        <w:t>"valeurs maximales" ?</w:t>
      </w:r>
      <w:r w:rsidR="003D054F">
        <w:rPr>
          <w:rFonts w:asciiTheme="minorHAnsi" w:hAnsiTheme="minorHAnsi" w:cs="Arial"/>
        </w:rPr>
        <w:t xml:space="preserve"> </w:t>
      </w:r>
      <w:proofErr w:type="spellStart"/>
      <w:r w:rsidR="00C7683A" w:rsidRPr="00CB42E4">
        <w:rPr>
          <w:rFonts w:asciiTheme="minorHAnsi" w:hAnsiTheme="minorHAnsi" w:cs="Arial"/>
          <w:b/>
          <w:color w:val="FF0000"/>
        </w:rPr>
        <w:t>Gw</w:t>
      </w:r>
      <w:proofErr w:type="spellEnd"/>
    </w:p>
    <w:p w:rsidR="001F4AC8" w:rsidRDefault="001F4AC8" w:rsidP="003D054F">
      <w:pPr>
        <w:ind w:right="-285"/>
        <w:jc w:val="both"/>
        <w:rPr>
          <w:rFonts w:asciiTheme="minorHAnsi" w:hAnsiTheme="minorHAnsi" w:cs="Arial"/>
          <w:u w:val="single"/>
        </w:rPr>
      </w:pPr>
    </w:p>
    <w:p w:rsidR="003D054F" w:rsidRDefault="00ED223B" w:rsidP="003D054F">
      <w:pPr>
        <w:ind w:right="-285"/>
        <w:jc w:val="both"/>
      </w:pPr>
      <w:r w:rsidRPr="00ED223B">
        <w:rPr>
          <w:noProof/>
          <w:u w:val="single"/>
          <w:lang w:eastAsia="fr-FR"/>
        </w:rPr>
        <w:pict>
          <v:shape id="_x0000_s1125" type="#_x0000_t202" style="position:absolute;left:0;text-align:left;margin-left:442pt;margin-top:11.6pt;width:65.25pt;height:21.4pt;z-index:251757568;mso-height-percent:200;mso-height-percent:200;mso-width-relative:margin;mso-height-relative:margin">
            <v:textbox style="mso-fit-shape-to-text:t">
              <w:txbxContent>
                <w:p w:rsidR="00CA7967" w:rsidRDefault="00CA7967" w:rsidP="007107A3">
                  <w:pPr>
                    <w:jc w:val="right"/>
                  </w:pPr>
                  <w:r>
                    <w:t>/4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  <w:r w:rsidR="003D054F" w:rsidRPr="00433256">
        <w:rPr>
          <w:rFonts w:asciiTheme="minorHAnsi" w:hAnsiTheme="minorHAnsi" w:cs="Arial"/>
          <w:u w:val="single"/>
        </w:rPr>
        <w:t>Question 2.</w:t>
      </w:r>
      <w:r w:rsidR="008D339C">
        <w:rPr>
          <w:rFonts w:asciiTheme="minorHAnsi" w:hAnsiTheme="minorHAnsi" w:cs="Arial"/>
          <w:u w:val="single"/>
        </w:rPr>
        <w:t>7</w:t>
      </w:r>
      <w:r w:rsidR="003D054F" w:rsidRPr="00CB42E4">
        <w:rPr>
          <w:rFonts w:asciiTheme="minorHAnsi" w:hAnsiTheme="minorHAnsi" w:cs="Arial"/>
        </w:rPr>
        <w:t xml:space="preserve"> : </w:t>
      </w:r>
      <w:r w:rsidR="003D054F">
        <w:rPr>
          <w:rFonts w:asciiTheme="minorHAnsi" w:hAnsiTheme="minorHAnsi" w:cs="Arial"/>
        </w:rPr>
        <w:t>Quelle valeur le voltmètre devra-t-il indiquer après</w:t>
      </w:r>
      <w:r w:rsidR="008D339C">
        <w:rPr>
          <w:rFonts w:asciiTheme="minorHAnsi" w:hAnsiTheme="minorHAnsi" w:cs="Arial"/>
        </w:rPr>
        <w:t xml:space="preserve"> réglage ?</w:t>
      </w:r>
      <w:r w:rsidR="00713799">
        <w:rPr>
          <w:rFonts w:asciiTheme="minorHAnsi" w:hAnsiTheme="minorHAnsi" w:cs="Arial"/>
        </w:rPr>
        <w:t xml:space="preserve">     </w:t>
      </w:r>
      <w:r w:rsidR="00316785">
        <w:rPr>
          <w:rFonts w:asciiTheme="minorHAnsi" w:hAnsiTheme="minorHAnsi" w:cs="Arial"/>
          <w:b/>
          <w:color w:val="FF0000"/>
        </w:rPr>
        <w:t>8.2</w:t>
      </w:r>
      <w:r w:rsidR="00C7683A" w:rsidRPr="00531A6F">
        <w:rPr>
          <w:rFonts w:asciiTheme="minorHAnsi" w:hAnsiTheme="minorHAnsi" w:cs="Arial"/>
          <w:b/>
          <w:color w:val="FF0000"/>
        </w:rPr>
        <w:t xml:space="preserve"> </w:t>
      </w:r>
      <w:r w:rsidR="00316785">
        <w:rPr>
          <w:rFonts w:asciiTheme="minorHAnsi" w:hAnsiTheme="minorHAnsi" w:cs="Arial"/>
          <w:b/>
          <w:color w:val="FF0000"/>
        </w:rPr>
        <w:t>V (82</w:t>
      </w:r>
      <w:r w:rsidR="00C7683A">
        <w:rPr>
          <w:rFonts w:asciiTheme="minorHAnsi" w:hAnsiTheme="minorHAnsi" w:cs="Arial"/>
          <w:b/>
          <w:color w:val="FF0000"/>
        </w:rPr>
        <w:t>% de 10</w:t>
      </w:r>
      <w:r w:rsidR="00C7683A" w:rsidRPr="00531A6F">
        <w:rPr>
          <w:rFonts w:asciiTheme="minorHAnsi" w:hAnsiTheme="minorHAnsi" w:cs="Arial"/>
          <w:b/>
          <w:color w:val="FF0000"/>
        </w:rPr>
        <w:t>V</w:t>
      </w:r>
      <w:r w:rsidR="00C7683A">
        <w:rPr>
          <w:rFonts w:asciiTheme="minorHAnsi" w:hAnsiTheme="minorHAnsi" w:cs="Arial"/>
          <w:b/>
          <w:color w:val="FF0000"/>
        </w:rPr>
        <w:t>)</w:t>
      </w:r>
      <w:r w:rsidR="00713799">
        <w:rPr>
          <w:rFonts w:asciiTheme="minorHAnsi" w:hAnsiTheme="minorHAnsi" w:cs="Arial"/>
        </w:rPr>
        <w:t xml:space="preserve">                  </w:t>
      </w:r>
      <w:r w:rsidR="00F573E7">
        <w:rPr>
          <w:rFonts w:asciiTheme="minorHAnsi" w:hAnsiTheme="minorHAnsi" w:cs="Arial"/>
          <w:b/>
          <w:color w:val="FF0000"/>
        </w:rPr>
        <w:tab/>
      </w:r>
      <w:r w:rsidR="003D054F">
        <w:rPr>
          <w:rFonts w:asciiTheme="minorHAnsi" w:hAnsiTheme="minorHAnsi" w:cs="Arial"/>
          <w:b/>
          <w:color w:val="FF0000"/>
        </w:rPr>
        <w:tab/>
      </w:r>
      <w:r w:rsidR="003D054F">
        <w:rPr>
          <w:rFonts w:asciiTheme="minorHAnsi" w:hAnsiTheme="minorHAnsi" w:cs="Arial"/>
          <w:b/>
          <w:color w:val="FF0000"/>
        </w:rPr>
        <w:tab/>
      </w:r>
      <w:r w:rsidR="003D054F">
        <w:rPr>
          <w:rFonts w:asciiTheme="minorHAnsi" w:hAnsiTheme="minorHAnsi" w:cs="Arial"/>
          <w:b/>
          <w:color w:val="FF0000"/>
        </w:rPr>
        <w:tab/>
      </w:r>
      <w:r w:rsidR="00316785">
        <w:rPr>
          <w:rFonts w:asciiTheme="minorHAnsi" w:hAnsiTheme="minorHAnsi" w:cs="Arial"/>
          <w:b/>
          <w:color w:val="FF0000"/>
        </w:rPr>
        <w:t>Correct entre 75V et 90V</w:t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1F4AC8" w:rsidRDefault="003D054F" w:rsidP="001F4AC8">
      <w:pPr>
        <w:jc w:val="left"/>
        <w:rPr>
          <w:rFonts w:asciiTheme="minorHAnsi" w:hAnsiTheme="minorHAnsi" w:cs="Arial"/>
        </w:rPr>
      </w:pPr>
      <w:r w:rsidRPr="00433256">
        <w:rPr>
          <w:rFonts w:asciiTheme="minorHAnsi" w:hAnsiTheme="minorHAnsi" w:cs="Arial"/>
          <w:u w:val="single"/>
        </w:rPr>
        <w:t>Question 2.</w:t>
      </w:r>
      <w:r>
        <w:rPr>
          <w:rFonts w:asciiTheme="minorHAnsi" w:hAnsiTheme="minorHAnsi" w:cs="Arial"/>
          <w:u w:val="single"/>
        </w:rPr>
        <w:t>13</w:t>
      </w:r>
      <w:r>
        <w:rPr>
          <w:rFonts w:asciiTheme="minorHAnsi" w:hAnsiTheme="minorHAnsi" w:cs="Arial"/>
        </w:rPr>
        <w:t xml:space="preserve"> : </w:t>
      </w:r>
      <w:r w:rsidR="001F4AC8">
        <w:rPr>
          <w:rFonts w:asciiTheme="minorHAnsi" w:hAnsiTheme="minorHAnsi" w:cs="Arial"/>
        </w:rPr>
        <w:t>On constate  pourtant qu'avec une même consigne à 100% pour la sortie et pour la rentrée du vérin 2A1, le vérin rentre plus vite.</w:t>
      </w:r>
      <w:r w:rsidR="001F4AC8" w:rsidRPr="001F4AC8">
        <w:rPr>
          <w:rFonts w:asciiTheme="minorHAnsi" w:hAnsiTheme="minorHAnsi" w:cs="Arial"/>
        </w:rPr>
        <w:t xml:space="preserve"> </w:t>
      </w:r>
      <w:r w:rsidR="001F4AC8">
        <w:rPr>
          <w:rFonts w:asciiTheme="minorHAnsi" w:hAnsiTheme="minorHAnsi" w:cs="Arial"/>
        </w:rPr>
        <w:t>Comment expliquer ce phénomène ?</w:t>
      </w:r>
    </w:p>
    <w:p w:rsidR="00DC2551" w:rsidRDefault="008D339C" w:rsidP="00C7683A">
      <w:pPr>
        <w:jc w:val="left"/>
        <w:rPr>
          <w:rFonts w:asciiTheme="minorHAnsi" w:hAnsiTheme="minorHAnsi" w:cs="Arial"/>
          <w:b/>
          <w:color w:val="FF0000"/>
        </w:rPr>
      </w:pPr>
      <w:r>
        <w:rPr>
          <w:rFonts w:asciiTheme="minorHAnsi" w:hAnsiTheme="minorHAnsi" w:cs="Arial"/>
          <w:b/>
          <w:color w:val="FF0000"/>
        </w:rPr>
        <w:t>Les volumes d’huile coté tige et coté piston étant différents,</w:t>
      </w:r>
      <w:r w:rsidR="008114CE">
        <w:rPr>
          <w:rFonts w:asciiTheme="minorHAnsi" w:hAnsiTheme="minorHAnsi" w:cs="Arial"/>
          <w:b/>
          <w:color w:val="FF0000"/>
        </w:rPr>
        <w:t xml:space="preserve"> une même consigne </w:t>
      </w:r>
    </w:p>
    <w:p w:rsidR="00DC2551" w:rsidRDefault="008114CE" w:rsidP="00C7683A">
      <w:pPr>
        <w:jc w:val="left"/>
        <w:rPr>
          <w:rFonts w:asciiTheme="minorHAnsi" w:hAnsiTheme="minorHAnsi" w:cs="Arial"/>
          <w:b/>
          <w:color w:val="FF0000"/>
        </w:rPr>
      </w:pPr>
      <w:proofErr w:type="gramStart"/>
      <w:r>
        <w:rPr>
          <w:rFonts w:asciiTheme="minorHAnsi" w:hAnsiTheme="minorHAnsi" w:cs="Arial"/>
          <w:b/>
          <w:color w:val="FF0000"/>
        </w:rPr>
        <w:t>provoque</w:t>
      </w:r>
      <w:proofErr w:type="gramEnd"/>
      <w:r>
        <w:rPr>
          <w:rFonts w:asciiTheme="minorHAnsi" w:hAnsiTheme="minorHAnsi" w:cs="Arial"/>
          <w:b/>
          <w:color w:val="FF0000"/>
        </w:rPr>
        <w:t xml:space="preserve"> donc des vitesses différentes. La vitesse de rentrée est plus importante que</w:t>
      </w:r>
    </w:p>
    <w:p w:rsidR="00C7683A" w:rsidRPr="004256DC" w:rsidRDefault="008114CE" w:rsidP="00C7683A">
      <w:pPr>
        <w:jc w:val="left"/>
        <w:rPr>
          <w:rFonts w:asciiTheme="minorHAnsi" w:hAnsiTheme="minorHAnsi" w:cs="Arial"/>
          <w:b/>
          <w:color w:val="FF0000"/>
        </w:rPr>
      </w:pPr>
      <w:r>
        <w:rPr>
          <w:rFonts w:asciiTheme="minorHAnsi" w:hAnsiTheme="minorHAnsi" w:cs="Arial"/>
          <w:b/>
          <w:color w:val="FF0000"/>
        </w:rPr>
        <w:t xml:space="preserve"> </w:t>
      </w:r>
      <w:proofErr w:type="gramStart"/>
      <w:r>
        <w:rPr>
          <w:rFonts w:asciiTheme="minorHAnsi" w:hAnsiTheme="minorHAnsi" w:cs="Arial"/>
          <w:b/>
          <w:color w:val="FF0000"/>
        </w:rPr>
        <w:t>la</w:t>
      </w:r>
      <w:proofErr w:type="gramEnd"/>
      <w:r>
        <w:rPr>
          <w:rFonts w:asciiTheme="minorHAnsi" w:hAnsiTheme="minorHAnsi" w:cs="Arial"/>
          <w:b/>
          <w:color w:val="FF0000"/>
        </w:rPr>
        <w:t xml:space="preserve"> vitesse de sortie.</w:t>
      </w:r>
    </w:p>
    <w:p w:rsidR="000110B5" w:rsidRDefault="000110B5" w:rsidP="003D054F">
      <w:pPr>
        <w:jc w:val="left"/>
        <w:rPr>
          <w:u w:val="double"/>
        </w:rPr>
      </w:pPr>
    </w:p>
    <w:p w:rsidR="000110B5" w:rsidRDefault="00ED223B" w:rsidP="003D054F">
      <w:pPr>
        <w:jc w:val="left"/>
        <w:rPr>
          <w:u w:val="double"/>
        </w:rPr>
      </w:pPr>
      <w:r w:rsidRPr="00ED223B">
        <w:rPr>
          <w:noProof/>
          <w:u w:val="single"/>
          <w:lang w:eastAsia="fr-FR"/>
        </w:rPr>
        <w:pict>
          <v:shape id="_x0000_s1126" type="#_x0000_t202" style="position:absolute;margin-left:446.9pt;margin-top:12.8pt;width:65.25pt;height:21.4pt;z-index:251758592;mso-height-percent:200;mso-height-percent:200;mso-width-relative:margin;mso-height-relative:margin">
            <v:textbox style="mso-fit-shape-to-text:t">
              <w:txbxContent>
                <w:p w:rsidR="00CA7967" w:rsidRDefault="00CA7967" w:rsidP="007107A3">
                  <w:pPr>
                    <w:jc w:val="right"/>
                  </w:pPr>
                  <w:r>
                    <w:t>/4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</w:p>
    <w:p w:rsidR="000110B5" w:rsidRDefault="000110B5" w:rsidP="003D054F">
      <w:pPr>
        <w:jc w:val="left"/>
        <w:rPr>
          <w:u w:val="double"/>
        </w:rPr>
      </w:pPr>
    </w:p>
    <w:p w:rsidR="000110B5" w:rsidRDefault="000110B5" w:rsidP="003D054F">
      <w:pPr>
        <w:jc w:val="left"/>
        <w:rPr>
          <w:u w:val="double"/>
        </w:rPr>
      </w:pPr>
    </w:p>
    <w:p w:rsidR="000110B5" w:rsidRDefault="000110B5">
      <w:pPr>
        <w:jc w:val="left"/>
        <w:rPr>
          <w:u w:val="double"/>
        </w:rPr>
      </w:pPr>
      <w:r>
        <w:rPr>
          <w:u w:val="double"/>
        </w:rPr>
        <w:br w:type="page"/>
      </w:r>
    </w:p>
    <w:p w:rsidR="003D054F" w:rsidRPr="00DC2551" w:rsidRDefault="00ED223B" w:rsidP="003D054F">
      <w:pPr>
        <w:jc w:val="left"/>
        <w:rPr>
          <w:b/>
          <w:u w:val="double"/>
        </w:rPr>
      </w:pPr>
      <w:r w:rsidRPr="00ED223B">
        <w:rPr>
          <w:b/>
          <w:noProof/>
          <w:lang w:eastAsia="fr-FR"/>
        </w:rPr>
        <w:pict>
          <v:shape id="_x0000_s1058" type="#_x0000_t202" style="position:absolute;margin-left:323pt;margin-top:-2.05pt;width:182.75pt;height:21.75pt;z-index:251705344">
            <v:textbox>
              <w:txbxContent>
                <w:p w:rsidR="00CA7967" w:rsidRDefault="00CA7967" w:rsidP="003D054F">
                  <w:r>
                    <w:t>Total problématique 3 :       / 32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  <w:r w:rsidR="003D054F" w:rsidRPr="00DC2551">
        <w:rPr>
          <w:b/>
          <w:u w:val="double"/>
        </w:rPr>
        <w:t>Problématique 3 :</w:t>
      </w:r>
    </w:p>
    <w:p w:rsidR="00503646" w:rsidRPr="00433256" w:rsidRDefault="00503646" w:rsidP="003D054F">
      <w:pPr>
        <w:jc w:val="left"/>
        <w:rPr>
          <w:rFonts w:asciiTheme="minorHAnsi" w:hAnsiTheme="minorHAnsi" w:cs="Arial"/>
          <w:b/>
          <w:u w:val="double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Dans le cadre du plan de maintenance préventive, une analyse d’huile doi</w:t>
      </w:r>
      <w:r w:rsidR="008114CE">
        <w:rPr>
          <w:rFonts w:asciiTheme="minorHAnsi" w:hAnsiTheme="minorHAnsi" w:cs="Arial"/>
        </w:rPr>
        <w:t>t être faite pour vérifier si le niveau de</w:t>
      </w:r>
      <w:r>
        <w:rPr>
          <w:rFonts w:asciiTheme="minorHAnsi" w:hAnsiTheme="minorHAnsi" w:cs="Arial"/>
        </w:rPr>
        <w:t xml:space="preserve"> pollution </w:t>
      </w:r>
      <w:r w:rsidR="008114CE">
        <w:rPr>
          <w:rFonts w:asciiTheme="minorHAnsi" w:hAnsiTheme="minorHAnsi" w:cs="Arial"/>
        </w:rPr>
        <w:t xml:space="preserve">solide </w:t>
      </w:r>
      <w:r>
        <w:rPr>
          <w:rFonts w:asciiTheme="minorHAnsi" w:hAnsiTheme="minorHAnsi" w:cs="Arial"/>
        </w:rPr>
        <w:t>d</w:t>
      </w:r>
      <w:r w:rsidR="008114CE">
        <w:rPr>
          <w:rFonts w:asciiTheme="minorHAnsi" w:hAnsiTheme="minorHAnsi" w:cs="Arial"/>
        </w:rPr>
        <w:t>e l’huile est inférieur</w:t>
      </w:r>
      <w:r>
        <w:rPr>
          <w:rFonts w:asciiTheme="minorHAnsi" w:hAnsiTheme="minorHAnsi" w:cs="Arial"/>
        </w:rPr>
        <w:t xml:space="preserve"> aux recommandations du constructeur</w:t>
      </w:r>
      <w:r w:rsidR="008114CE">
        <w:rPr>
          <w:rFonts w:asciiTheme="minorHAnsi" w:hAnsiTheme="minorHAnsi" w:cs="Arial"/>
        </w:rPr>
        <w:t>. Ceci est important,</w:t>
      </w:r>
      <w:r>
        <w:rPr>
          <w:rFonts w:asciiTheme="minorHAnsi" w:hAnsiTheme="minorHAnsi" w:cs="Arial"/>
        </w:rPr>
        <w:t xml:space="preserve"> notamment par rapport aux </w:t>
      </w:r>
      <w:r w:rsidRPr="00444F9F">
        <w:rPr>
          <w:rFonts w:asciiTheme="minorHAnsi" w:hAnsiTheme="minorHAnsi" w:cs="Arial"/>
        </w:rPr>
        <w:t>caractéristiques de la pompe à cylindrée variable MOOG</w:t>
      </w:r>
      <w:r w:rsidRPr="004E14A7">
        <w:rPr>
          <w:rFonts w:asciiTheme="minorHAnsi" w:hAnsiTheme="minorHAnsi" w:cs="Arial"/>
        </w:rPr>
        <w:t xml:space="preserve"> </w:t>
      </w:r>
      <w:r w:rsidR="00450DDD" w:rsidRPr="00444F9F">
        <w:rPr>
          <w:rFonts w:asciiTheme="minorHAnsi" w:hAnsiTheme="minorHAnsi" w:cs="Arial"/>
        </w:rPr>
        <w:t>suivante</w:t>
      </w:r>
      <w:r w:rsidR="00450DDD">
        <w:rPr>
          <w:rFonts w:asciiTheme="minorHAnsi" w:hAnsiTheme="minorHAnsi" w:cs="Arial"/>
        </w:rPr>
        <w:t>.</w:t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drawing>
          <wp:anchor distT="0" distB="0" distL="114300" distR="114300" simplePos="0" relativeHeight="251697152" behindDoc="1" locked="0" layoutInCell="1" allowOverlap="1">
            <wp:simplePos x="0" y="0"/>
            <wp:positionH relativeFrom="column">
              <wp:posOffset>533883</wp:posOffset>
            </wp:positionH>
            <wp:positionV relativeFrom="paragraph">
              <wp:posOffset>138591</wp:posOffset>
            </wp:positionV>
            <wp:extent cx="5897094" cy="922636"/>
            <wp:effectExtent l="19050" t="19050" r="27456" b="10814"/>
            <wp:wrapNone/>
            <wp:docPr id="56" name="Imag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 l="597" t="3170" r="409" b="141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7094" cy="922636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</w:p>
    <w:p w:rsidR="000110B5" w:rsidRDefault="000110B5" w:rsidP="003D054F">
      <w:pPr>
        <w:jc w:val="left"/>
        <w:rPr>
          <w:rFonts w:asciiTheme="minorHAnsi" w:hAnsiTheme="minorHAnsi" w:cs="Arial"/>
          <w:u w:val="single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  <w:r w:rsidRPr="00433256">
        <w:rPr>
          <w:rFonts w:asciiTheme="minorHAnsi" w:hAnsiTheme="minorHAnsi" w:cs="Arial"/>
          <w:u w:val="single"/>
        </w:rPr>
        <w:t>Question 3.1</w:t>
      </w:r>
      <w:r>
        <w:rPr>
          <w:rFonts w:asciiTheme="minorHAnsi" w:hAnsiTheme="minorHAnsi" w:cs="Arial"/>
        </w:rPr>
        <w:t> : Le prélèvement de l’huile peut se faire de deux façons :</w:t>
      </w:r>
    </w:p>
    <w:p w:rsidR="003D054F" w:rsidRDefault="00ED223B" w:rsidP="003D054F">
      <w:pPr>
        <w:pStyle w:val="Paragraphedeliste"/>
        <w:numPr>
          <w:ilvl w:val="0"/>
          <w:numId w:val="9"/>
        </w:numPr>
        <w:rPr>
          <w:rFonts w:asciiTheme="minorHAnsi" w:hAnsiTheme="minorHAnsi" w:cs="Arial"/>
        </w:rPr>
      </w:pPr>
      <w:r w:rsidRPr="00ED223B">
        <w:rPr>
          <w:noProof/>
          <w:u w:val="single"/>
          <w:lang w:eastAsia="fr-FR"/>
        </w:rPr>
        <w:pict>
          <v:shape id="_x0000_s1127" type="#_x0000_t202" style="position:absolute;left:0;text-align:left;margin-left:442pt;margin-top:10.4pt;width:65.25pt;height:21.4pt;z-index:251759616;mso-height-percent:200;mso-height-percent:200;mso-width-relative:margin;mso-height-relative:margin">
            <v:textbox style="mso-fit-shape-to-text:t">
              <w:txbxContent>
                <w:p w:rsidR="00CA7967" w:rsidRDefault="00CA7967" w:rsidP="007107A3">
                  <w:pPr>
                    <w:jc w:val="right"/>
                  </w:pPr>
                  <w:r>
                    <w:t>/4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  <w:r w:rsidR="003D054F">
        <w:rPr>
          <w:rFonts w:asciiTheme="minorHAnsi" w:hAnsiTheme="minorHAnsi" w:cs="Arial"/>
        </w:rPr>
        <w:t>Par prélèvement statique (directement dans le réservoir)</w:t>
      </w:r>
    </w:p>
    <w:p w:rsidR="003D054F" w:rsidRDefault="003D054F" w:rsidP="003D054F">
      <w:pPr>
        <w:pStyle w:val="Paragraphedeliste"/>
        <w:numPr>
          <w:ilvl w:val="0"/>
          <w:numId w:val="9"/>
        </w:numPr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Par prélèvement dynamique (à partir d’une prise type ‘’</w:t>
      </w:r>
      <w:proofErr w:type="spellStart"/>
      <w:r>
        <w:rPr>
          <w:rFonts w:asciiTheme="minorHAnsi" w:hAnsiTheme="minorHAnsi" w:cs="Arial"/>
        </w:rPr>
        <w:t>minimess</w:t>
      </w:r>
      <w:proofErr w:type="spellEnd"/>
      <w:r>
        <w:rPr>
          <w:rFonts w:asciiTheme="minorHAnsi" w:hAnsiTheme="minorHAnsi" w:cs="Arial"/>
        </w:rPr>
        <w:t>’’</w:t>
      </w:r>
      <w:r w:rsidR="007B51EF">
        <w:rPr>
          <w:rFonts w:asciiTheme="minorHAnsi" w:hAnsiTheme="minorHAnsi" w:cs="Arial"/>
        </w:rPr>
        <w:t xml:space="preserve"> </w:t>
      </w:r>
      <w:r w:rsidR="008114CE">
        <w:rPr>
          <w:rFonts w:asciiTheme="minorHAnsi" w:hAnsiTheme="minorHAnsi" w:cs="Arial"/>
        </w:rPr>
        <w:t>placée sur le circuit</w:t>
      </w:r>
      <w:r>
        <w:rPr>
          <w:rFonts w:asciiTheme="minorHAnsi" w:hAnsiTheme="minorHAnsi" w:cs="Arial"/>
        </w:rPr>
        <w:t>)</w:t>
      </w:r>
      <w:r w:rsidRPr="00074ED4">
        <w:rPr>
          <w:rFonts w:asciiTheme="minorHAnsi" w:hAnsiTheme="minorHAnsi" w:cs="Arial"/>
        </w:rPr>
        <w:t xml:space="preserve"> </w:t>
      </w:r>
    </w:p>
    <w:p w:rsidR="003D054F" w:rsidRPr="00DC2551" w:rsidRDefault="003D054F" w:rsidP="003D054F">
      <w:pPr>
        <w:jc w:val="left"/>
        <w:rPr>
          <w:rFonts w:asciiTheme="minorHAnsi" w:hAnsiTheme="minorHAnsi" w:cs="Arial"/>
          <w:b/>
        </w:rPr>
      </w:pPr>
      <w:r>
        <w:rPr>
          <w:rFonts w:asciiTheme="minorHAnsi" w:hAnsiTheme="minorHAnsi" w:cs="Arial"/>
        </w:rPr>
        <w:t xml:space="preserve">En règle générale, quelle méthode permet d’obtenir </w:t>
      </w:r>
      <w:r w:rsidR="00316785">
        <w:rPr>
          <w:rFonts w:asciiTheme="minorHAnsi" w:hAnsiTheme="minorHAnsi" w:cs="Arial"/>
        </w:rPr>
        <w:t>le résultat le plus fiable</w:t>
      </w:r>
      <w:r>
        <w:rPr>
          <w:rFonts w:asciiTheme="minorHAnsi" w:hAnsiTheme="minorHAnsi" w:cs="Arial"/>
        </w:rPr>
        <w:t xml:space="preserve"> ? </w:t>
      </w:r>
      <w:r w:rsidR="00C7683A" w:rsidRPr="00DC2551">
        <w:rPr>
          <w:rFonts w:asciiTheme="minorHAnsi" w:hAnsiTheme="minorHAnsi" w:cs="Arial"/>
          <w:b/>
          <w:color w:val="FF0000"/>
        </w:rPr>
        <w:t>Le prélèvement dynamique</w:t>
      </w:r>
    </w:p>
    <w:p w:rsidR="000110B5" w:rsidRPr="00DC2551" w:rsidRDefault="000110B5" w:rsidP="003D054F">
      <w:pPr>
        <w:jc w:val="left"/>
        <w:rPr>
          <w:rFonts w:asciiTheme="minorHAnsi" w:hAnsiTheme="minorHAnsi" w:cs="Arial"/>
          <w:b/>
          <w:u w:val="single"/>
        </w:rPr>
      </w:pPr>
    </w:p>
    <w:p w:rsidR="003D054F" w:rsidRDefault="003D054F" w:rsidP="003D054F">
      <w:pPr>
        <w:jc w:val="left"/>
        <w:rPr>
          <w:rFonts w:asciiTheme="minorHAnsi" w:hAnsiTheme="minorHAnsi" w:cs="Arial"/>
        </w:rPr>
      </w:pPr>
      <w:r w:rsidRPr="00433256">
        <w:rPr>
          <w:rFonts w:asciiTheme="minorHAnsi" w:hAnsiTheme="minorHAnsi" w:cs="Arial"/>
          <w:u w:val="single"/>
        </w:rPr>
        <w:t>Question 3.2</w:t>
      </w:r>
      <w:r>
        <w:rPr>
          <w:rFonts w:asciiTheme="minorHAnsi" w:hAnsiTheme="minorHAnsi" w:cs="Arial"/>
        </w:rPr>
        <w:t> : L’analyse d’huile est faite d’après la norme ISO4406 :1999. Pour cette</w:t>
      </w:r>
      <w:r w:rsidRPr="00E22D06">
        <w:rPr>
          <w:rFonts w:asciiTheme="minorHAnsi" w:hAnsiTheme="minorHAnsi" w:cs="Arial"/>
        </w:rPr>
        <w:t xml:space="preserve"> norme, les quantités de particules sont déterminées de manière cumulative, c'est-à-dire &gt; 4 µm (c),</w:t>
      </w:r>
      <w:r>
        <w:rPr>
          <w:rFonts w:asciiTheme="minorHAnsi" w:hAnsiTheme="minorHAnsi" w:cs="Arial"/>
        </w:rPr>
        <w:t xml:space="preserve"> </w:t>
      </w:r>
      <w:r w:rsidRPr="00E22D06">
        <w:rPr>
          <w:rFonts w:asciiTheme="minorHAnsi" w:hAnsiTheme="minorHAnsi" w:cs="Arial"/>
        </w:rPr>
        <w:t>&gt; 6 µm (c) et &gt; 14 µm (c) et classées par indices.</w:t>
      </w:r>
    </w:p>
    <w:p w:rsidR="003D054F" w:rsidRDefault="00ED223B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781" type="#_x0000_t202" style="position:absolute;margin-left:0;margin-top:.8pt;width:124.65pt;height:185.25pt;z-index:251835392">
            <v:textbox>
              <w:txbxContent>
                <w:p w:rsidR="00CA7967" w:rsidRPr="00694085" w:rsidRDefault="00CA7967" w:rsidP="00694085">
                  <w:pPr>
                    <w:rPr>
                      <w:rFonts w:asciiTheme="minorHAnsi" w:eastAsia="Gungsuh" w:hAnsiTheme="minorHAnsi"/>
                      <w:b/>
                      <w:sz w:val="20"/>
                      <w:szCs w:val="20"/>
                      <w:lang w:val="en-US"/>
                    </w:rPr>
                  </w:pPr>
                  <w:r w:rsidRPr="00694085">
                    <w:rPr>
                      <w:rFonts w:asciiTheme="minorHAnsi" w:eastAsia="Gungsuh" w:hAnsiTheme="minorHAnsi"/>
                      <w:b/>
                      <w:sz w:val="20"/>
                      <w:szCs w:val="20"/>
                      <w:lang w:val="en-US"/>
                    </w:rPr>
                    <w:t>Parker LCM20</w:t>
                  </w:r>
                </w:p>
                <w:p w:rsidR="00CA7967" w:rsidRPr="00694085" w:rsidRDefault="00CA7967" w:rsidP="00694085">
                  <w:pPr>
                    <w:rPr>
                      <w:rFonts w:asciiTheme="minorHAnsi" w:eastAsia="Gungsuh" w:hAnsiTheme="minorHAnsi"/>
                      <w:b/>
                      <w:sz w:val="20"/>
                      <w:szCs w:val="20"/>
                      <w:lang w:val="en-US"/>
                    </w:rPr>
                  </w:pPr>
                </w:p>
                <w:p w:rsidR="00CA7967" w:rsidRPr="00694085" w:rsidRDefault="00CA7967" w:rsidP="00694085">
                  <w:pPr>
                    <w:rPr>
                      <w:rFonts w:asciiTheme="minorHAnsi" w:eastAsia="Gungsuh" w:hAnsiTheme="minorHAnsi"/>
                      <w:b/>
                      <w:sz w:val="20"/>
                      <w:szCs w:val="20"/>
                      <w:lang w:val="en-US"/>
                    </w:rPr>
                  </w:pPr>
                  <w:r w:rsidRPr="00694085">
                    <w:rPr>
                      <w:rFonts w:asciiTheme="minorHAnsi" w:eastAsia="Gungsuh" w:hAnsiTheme="minorHAnsi"/>
                      <w:b/>
                      <w:sz w:val="20"/>
                      <w:szCs w:val="20"/>
                      <w:lang w:val="en-US"/>
                    </w:rPr>
                    <w:t>Using</w:t>
                  </w:r>
                </w:p>
                <w:p w:rsidR="00CA7967" w:rsidRPr="00694085" w:rsidRDefault="00CA7967" w:rsidP="00694085">
                  <w:pPr>
                    <w:rPr>
                      <w:rFonts w:asciiTheme="minorHAnsi" w:eastAsia="Gungsuh" w:hAnsiTheme="minorHAnsi"/>
                      <w:b/>
                      <w:sz w:val="20"/>
                      <w:szCs w:val="20"/>
                      <w:lang w:val="en-US"/>
                    </w:rPr>
                  </w:pPr>
                  <w:r w:rsidRPr="00694085">
                    <w:rPr>
                      <w:rFonts w:asciiTheme="minorHAnsi" w:eastAsia="Gungsuh" w:hAnsiTheme="minorHAnsi"/>
                      <w:b/>
                      <w:sz w:val="20"/>
                      <w:szCs w:val="20"/>
                      <w:lang w:val="en-US"/>
                    </w:rPr>
                    <w:t>Bottle Sampler</w:t>
                  </w:r>
                </w:p>
                <w:p w:rsidR="00CA7967" w:rsidRPr="00694085" w:rsidRDefault="00CA7967" w:rsidP="00694085">
                  <w:pPr>
                    <w:rPr>
                      <w:rFonts w:asciiTheme="minorHAnsi" w:eastAsia="Gungsuh" w:hAnsiTheme="minorHAnsi"/>
                      <w:b/>
                      <w:sz w:val="20"/>
                      <w:szCs w:val="20"/>
                      <w:lang w:val="en-US"/>
                    </w:rPr>
                  </w:pPr>
                </w:p>
                <w:p w:rsidR="00CA7967" w:rsidRPr="00694085" w:rsidRDefault="00CA7967" w:rsidP="00694085">
                  <w:pPr>
                    <w:rPr>
                      <w:rFonts w:asciiTheme="minorHAnsi" w:eastAsia="Gungsuh" w:hAnsiTheme="minorHAnsi"/>
                      <w:b/>
                      <w:sz w:val="20"/>
                      <w:szCs w:val="20"/>
                      <w:lang w:val="en-US"/>
                    </w:rPr>
                  </w:pPr>
                  <w:r w:rsidRPr="00694085">
                    <w:rPr>
                      <w:rFonts w:asciiTheme="minorHAnsi" w:eastAsia="Gungsuh" w:hAnsiTheme="minorHAnsi"/>
                      <w:b/>
                      <w:sz w:val="20"/>
                      <w:szCs w:val="20"/>
                      <w:lang w:val="en-US"/>
                    </w:rPr>
                    <w:t>Counts / 100ml</w:t>
                  </w:r>
                </w:p>
                <w:p w:rsidR="00CA7967" w:rsidRPr="00694085" w:rsidRDefault="00CA7967" w:rsidP="00694085">
                  <w:pPr>
                    <w:rPr>
                      <w:rFonts w:asciiTheme="minorHAnsi" w:eastAsia="Gungsuh" w:hAnsiTheme="minorHAnsi"/>
                      <w:b/>
                      <w:sz w:val="20"/>
                      <w:szCs w:val="20"/>
                      <w:lang w:val="en-US"/>
                    </w:rPr>
                  </w:pPr>
                </w:p>
                <w:p w:rsidR="00CA7967" w:rsidRPr="00694085" w:rsidRDefault="00CA7967" w:rsidP="00694085">
                  <w:pPr>
                    <w:jc w:val="left"/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</w:pPr>
                  <w:r w:rsidRPr="00694085">
                    <w:rPr>
                      <w:rFonts w:asciiTheme="minorHAnsi" w:eastAsia="Gungsuh" w:hAnsiTheme="minorHAnsi"/>
                      <w:b/>
                      <w:sz w:val="20"/>
                      <w:szCs w:val="20"/>
                      <w:lang w:val="en-US"/>
                    </w:rPr>
                    <w:t>&gt; 4</w:t>
                  </w:r>
                  <w:r w:rsidRP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 xml:space="preserve"> µm</w:t>
                  </w:r>
                  <w:r w:rsidRP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ab/>
                  </w:r>
                  <w:r w:rsid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ab/>
                  </w:r>
                  <w:r w:rsidRP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>1455700</w:t>
                  </w:r>
                </w:p>
                <w:p w:rsidR="00CA7967" w:rsidRPr="00694085" w:rsidRDefault="00CA7967" w:rsidP="00694085">
                  <w:pPr>
                    <w:jc w:val="left"/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</w:pPr>
                  <w:r w:rsidRP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>&gt; 6 µm</w:t>
                  </w:r>
                  <w:r w:rsidRP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ab/>
                  </w:r>
                  <w:r w:rsid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ab/>
                  </w:r>
                  <w:r w:rsidRP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>994378</w:t>
                  </w:r>
                </w:p>
                <w:p w:rsidR="00CA7967" w:rsidRPr="00694085" w:rsidRDefault="00CA7967" w:rsidP="00694085">
                  <w:pPr>
                    <w:jc w:val="left"/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</w:pPr>
                  <w:r w:rsidRPr="00694085">
                    <w:rPr>
                      <w:rFonts w:asciiTheme="minorHAnsi" w:eastAsia="Gungsuh" w:hAnsiTheme="minorHAnsi"/>
                      <w:b/>
                      <w:sz w:val="20"/>
                      <w:szCs w:val="20"/>
                      <w:lang w:val="en-US"/>
                    </w:rPr>
                    <w:t>&gt; 14</w:t>
                  </w:r>
                  <w:r w:rsidRP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 xml:space="preserve"> µm</w:t>
                  </w:r>
                  <w:r w:rsidRP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ab/>
                  </w:r>
                  <w:r w:rsid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ab/>
                  </w:r>
                  <w:r w:rsidRP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>332771</w:t>
                  </w:r>
                </w:p>
                <w:p w:rsidR="00CA7967" w:rsidRPr="00694085" w:rsidRDefault="00CA7967" w:rsidP="004A5001">
                  <w:pPr>
                    <w:jc w:val="left"/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</w:pPr>
                  <w:r w:rsidRP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>&gt; 21 µm</w:t>
                  </w:r>
                  <w:r w:rsidRP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ab/>
                  </w:r>
                  <w:r w:rsid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ab/>
                  </w:r>
                  <w:r w:rsidRP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>119635</w:t>
                  </w:r>
                </w:p>
                <w:p w:rsidR="00CA7967" w:rsidRPr="00694085" w:rsidRDefault="00CA7967" w:rsidP="004A5001">
                  <w:pPr>
                    <w:jc w:val="left"/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</w:pPr>
                  <w:r w:rsidRPr="00694085">
                    <w:rPr>
                      <w:rFonts w:asciiTheme="minorHAnsi" w:eastAsia="Gungsuh" w:hAnsiTheme="minorHAnsi"/>
                      <w:b/>
                      <w:sz w:val="20"/>
                      <w:szCs w:val="20"/>
                      <w:lang w:val="en-US"/>
                    </w:rPr>
                    <w:t>&gt; 38</w:t>
                  </w:r>
                  <w:r w:rsidRP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 xml:space="preserve"> µm</w:t>
                  </w:r>
                  <w:r w:rsidRP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ab/>
                  </w:r>
                  <w:r w:rsid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ab/>
                  </w:r>
                  <w:r w:rsidRP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>8292</w:t>
                  </w:r>
                </w:p>
                <w:p w:rsidR="00CA7967" w:rsidRPr="00694085" w:rsidRDefault="00CA7967" w:rsidP="004A5001">
                  <w:pPr>
                    <w:jc w:val="left"/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</w:pPr>
                  <w:r w:rsidRP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>&gt; 70 µm</w:t>
                  </w:r>
                  <w:r w:rsidRP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ab/>
                  </w:r>
                  <w:r w:rsid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ab/>
                  </w:r>
                  <w:r w:rsidRPr="00694085">
                    <w:rPr>
                      <w:rFonts w:asciiTheme="minorHAnsi" w:eastAsia="Gungsuh" w:hAnsiTheme="minorHAnsi" w:cs="Arial"/>
                      <w:b/>
                      <w:sz w:val="20"/>
                      <w:szCs w:val="20"/>
                      <w:lang w:val="en-US"/>
                    </w:rPr>
                    <w:t>512</w:t>
                  </w:r>
                </w:p>
              </w:txbxContent>
            </v:textbox>
          </v:shape>
        </w:pict>
      </w:r>
      <w:r w:rsidR="00B71D4C">
        <w:rPr>
          <w:rFonts w:asciiTheme="minorHAnsi" w:hAnsiTheme="minorHAnsi" w:cs="Arial"/>
          <w:noProof/>
          <w:lang w:eastAsia="fr-FR"/>
        </w:rPr>
        <w:drawing>
          <wp:anchor distT="0" distB="0" distL="114300" distR="114300" simplePos="0" relativeHeight="251702272" behindDoc="1" locked="0" layoutInCell="1" allowOverlap="1">
            <wp:simplePos x="0" y="0"/>
            <wp:positionH relativeFrom="column">
              <wp:posOffset>2938557</wp:posOffset>
            </wp:positionH>
            <wp:positionV relativeFrom="paragraph">
              <wp:posOffset>8478</wp:posOffset>
            </wp:positionV>
            <wp:extent cx="1603804" cy="3089189"/>
            <wp:effectExtent l="19050" t="0" r="0" b="0"/>
            <wp:wrapNone/>
            <wp:docPr id="61" name="Imag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3804" cy="30891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D11199" w:rsidRDefault="00D11199" w:rsidP="003D054F">
      <w:pPr>
        <w:jc w:val="left"/>
        <w:rPr>
          <w:rFonts w:asciiTheme="minorHAnsi" w:hAnsiTheme="minorHAnsi" w:cs="Arial"/>
        </w:rPr>
      </w:pPr>
    </w:p>
    <w:p w:rsidR="003D054F" w:rsidRPr="00E22D06" w:rsidRDefault="003D054F" w:rsidP="003D054F">
      <w:pPr>
        <w:jc w:val="left"/>
        <w:rPr>
          <w:rFonts w:asciiTheme="minorHAnsi" w:hAnsiTheme="minorHAnsi" w:cs="Arial"/>
        </w:rPr>
      </w:pPr>
    </w:p>
    <w:p w:rsidR="00B71D4C" w:rsidRDefault="00B71D4C" w:rsidP="00B71D4C">
      <w:pPr>
        <w:jc w:val="both"/>
        <w:rPr>
          <w:rFonts w:asciiTheme="minorHAnsi" w:hAnsiTheme="minorHAnsi" w:cs="Arial"/>
        </w:rPr>
      </w:pPr>
    </w:p>
    <w:p w:rsidR="00B71D4C" w:rsidRDefault="00B71D4C" w:rsidP="00B71D4C">
      <w:pPr>
        <w:jc w:val="both"/>
        <w:rPr>
          <w:rFonts w:asciiTheme="minorHAnsi" w:hAnsiTheme="minorHAnsi" w:cs="Arial"/>
        </w:rPr>
      </w:pPr>
    </w:p>
    <w:p w:rsidR="00B71D4C" w:rsidRDefault="00B71D4C" w:rsidP="00B71D4C">
      <w:pPr>
        <w:jc w:val="both"/>
        <w:rPr>
          <w:rFonts w:asciiTheme="minorHAnsi" w:hAnsiTheme="minorHAnsi" w:cs="Arial"/>
        </w:rPr>
      </w:pPr>
    </w:p>
    <w:p w:rsidR="00B71D4C" w:rsidRDefault="00B71D4C" w:rsidP="00B71D4C">
      <w:pPr>
        <w:jc w:val="both"/>
        <w:rPr>
          <w:rFonts w:asciiTheme="minorHAnsi" w:hAnsiTheme="minorHAnsi" w:cs="Arial"/>
        </w:rPr>
      </w:pPr>
    </w:p>
    <w:p w:rsidR="003D054F" w:rsidRPr="00444F9F" w:rsidRDefault="003D054F" w:rsidP="00B71D4C">
      <w:pPr>
        <w:jc w:val="both"/>
        <w:rPr>
          <w:rFonts w:asciiTheme="minorHAnsi" w:hAnsiTheme="minorHAnsi" w:cs="Arial"/>
        </w:rPr>
      </w:pPr>
    </w:p>
    <w:p w:rsidR="003D054F" w:rsidRDefault="00ED223B" w:rsidP="002C4B68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oval id="_x0000_s1157" style="position:absolute;margin-left:334.1pt;margin-top:10.9pt;width:12.7pt;height:12.7pt;z-index:251781120" filled="f" strokecolor="red" strokeweight="1.75pt"/>
        </w:pict>
      </w:r>
      <w:r>
        <w:rPr>
          <w:rFonts w:asciiTheme="minorHAnsi" w:hAnsiTheme="minorHAnsi" w:cs="Arial"/>
          <w:noProof/>
          <w:lang w:eastAsia="fr-FR"/>
        </w:rPr>
        <w:pict>
          <v:oval id="_x0000_s1155" style="position:absolute;margin-left:334.1pt;margin-top:2.2pt;width:12.7pt;height:12.7pt;z-index:251779072" filled="f" strokecolor="red" strokeweight="1.75pt"/>
        </w:pict>
      </w:r>
    </w:p>
    <w:p w:rsidR="0050504C" w:rsidRDefault="00ED223B" w:rsidP="002C4B68">
      <w:pPr>
        <w:tabs>
          <w:tab w:val="left" w:pos="3969"/>
        </w:tabs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184" type="#_x0000_t202" style="position:absolute;margin-left:365.5pt;margin-top:2.5pt;width:153pt;height:88.25pt;z-index:251809792" stroked="f">
            <v:textbox>
              <w:txbxContent>
                <w:p w:rsidR="00CA7967" w:rsidRDefault="00CA7967" w:rsidP="00B71D4C">
                  <w:pPr>
                    <w:tabs>
                      <w:tab w:val="left" w:pos="3969"/>
                    </w:tabs>
                    <w:jc w:val="left"/>
                    <w:rPr>
                      <w:rFonts w:asciiTheme="minorHAnsi" w:hAnsiTheme="minorHAnsi" w:cs="Arial"/>
                    </w:rPr>
                  </w:pPr>
                  <w:r>
                    <w:rPr>
                      <w:rFonts w:asciiTheme="minorHAnsi" w:hAnsiTheme="minorHAnsi" w:cs="Arial"/>
                    </w:rPr>
                    <w:t>En déduire à l’aide du tableau</w:t>
                  </w:r>
                </w:p>
                <w:p w:rsidR="00CA7967" w:rsidRDefault="00CA7967" w:rsidP="00B71D4C">
                  <w:pPr>
                    <w:tabs>
                      <w:tab w:val="left" w:pos="3969"/>
                    </w:tabs>
                    <w:jc w:val="left"/>
                    <w:rPr>
                      <w:rFonts w:asciiTheme="minorHAnsi" w:hAnsiTheme="minorHAnsi" w:cs="Arial"/>
                    </w:rPr>
                  </w:pPr>
                  <w:proofErr w:type="gramStart"/>
                  <w:r>
                    <w:rPr>
                      <w:rFonts w:asciiTheme="minorHAnsi" w:hAnsiTheme="minorHAnsi" w:cs="Arial"/>
                    </w:rPr>
                    <w:t>ci-contre</w:t>
                  </w:r>
                  <w:proofErr w:type="gramEnd"/>
                  <w:r>
                    <w:rPr>
                      <w:rFonts w:asciiTheme="minorHAnsi" w:hAnsiTheme="minorHAnsi" w:cs="Arial"/>
                    </w:rPr>
                    <w:t xml:space="preserve"> la classe de propreté</w:t>
                  </w:r>
                </w:p>
                <w:p w:rsidR="00CA7967" w:rsidRDefault="00CA7967" w:rsidP="00B71D4C">
                  <w:pPr>
                    <w:tabs>
                      <w:tab w:val="left" w:pos="3969"/>
                    </w:tabs>
                    <w:jc w:val="left"/>
                    <w:rPr>
                      <w:rFonts w:asciiTheme="minorHAnsi" w:hAnsiTheme="minorHAnsi" w:cs="Arial"/>
                    </w:rPr>
                  </w:pPr>
                  <w:r>
                    <w:rPr>
                      <w:rFonts w:asciiTheme="minorHAnsi" w:hAnsiTheme="minorHAnsi" w:cs="Arial"/>
                    </w:rPr>
                    <w:t>ISO 4406 : 1999</w:t>
                  </w:r>
                </w:p>
                <w:p w:rsidR="00CA7967" w:rsidRDefault="00CA7967" w:rsidP="00B71D4C">
                  <w:pPr>
                    <w:tabs>
                      <w:tab w:val="left" w:pos="3969"/>
                    </w:tabs>
                    <w:jc w:val="left"/>
                    <w:rPr>
                      <w:rFonts w:asciiTheme="minorHAnsi" w:hAnsiTheme="minorHAnsi" w:cs="Arial"/>
                    </w:rPr>
                  </w:pPr>
                </w:p>
                <w:p w:rsidR="00CA7967" w:rsidRPr="005F78DD" w:rsidRDefault="00CA7967" w:rsidP="002C4B68">
                  <w:pPr>
                    <w:jc w:val="both"/>
                    <w:rPr>
                      <w:b/>
                    </w:rPr>
                  </w:pPr>
                  <w:r>
                    <w:rPr>
                      <w:rFonts w:asciiTheme="minorHAnsi" w:hAnsiTheme="minorHAnsi" w:cs="Arial"/>
                    </w:rPr>
                    <w:t xml:space="preserve">Classe ISO:   </w:t>
                  </w:r>
                  <w:r w:rsidRPr="005F78DD">
                    <w:rPr>
                      <w:rFonts w:asciiTheme="minorHAnsi" w:hAnsiTheme="minorHAnsi" w:cs="Arial"/>
                      <w:b/>
                      <w:color w:val="FF0000"/>
                    </w:rPr>
                    <w:t>21</w:t>
                  </w:r>
                  <w:r w:rsidRPr="005F78DD">
                    <w:rPr>
                      <w:rFonts w:asciiTheme="minorHAnsi" w:hAnsiTheme="minorHAnsi" w:cs="Arial"/>
                      <w:b/>
                    </w:rPr>
                    <w:t xml:space="preserve"> / </w:t>
                  </w:r>
                  <w:r w:rsidRPr="005F78DD">
                    <w:rPr>
                      <w:rFonts w:asciiTheme="minorHAnsi" w:hAnsiTheme="minorHAnsi" w:cs="Arial"/>
                      <w:b/>
                      <w:color w:val="FF0000"/>
                    </w:rPr>
                    <w:t>20</w:t>
                  </w:r>
                  <w:r w:rsidRPr="005F78DD">
                    <w:rPr>
                      <w:rFonts w:asciiTheme="minorHAnsi" w:hAnsiTheme="minorHAnsi" w:cs="Arial"/>
                      <w:b/>
                    </w:rPr>
                    <w:t xml:space="preserve"> / </w:t>
                  </w:r>
                  <w:r w:rsidRPr="005F78DD">
                    <w:rPr>
                      <w:rFonts w:asciiTheme="minorHAnsi" w:hAnsiTheme="minorHAnsi" w:cs="Arial"/>
                      <w:b/>
                      <w:color w:val="FF0000"/>
                    </w:rPr>
                    <w:t>19</w:t>
                  </w:r>
                  <w:r w:rsidRPr="005F78DD">
                    <w:rPr>
                      <w:b/>
                    </w:rPr>
                    <w:t xml:space="preserve"> </w:t>
                  </w:r>
                </w:p>
              </w:txbxContent>
            </v:textbox>
          </v:shape>
        </w:pict>
      </w:r>
      <w:r>
        <w:rPr>
          <w:rFonts w:asciiTheme="minorHAnsi" w:hAnsiTheme="minorHAnsi" w:cs="Arial"/>
          <w:noProof/>
          <w:lang w:eastAsia="fr-FR"/>
        </w:rPr>
        <w:pict>
          <v:oval id="_x0000_s1156" style="position:absolute;margin-left:334.1pt;margin-top:8pt;width:12.7pt;height:12.7pt;z-index:251780096" filled="f" strokecolor="red" strokeweight="1.75pt"/>
        </w:pict>
      </w:r>
    </w:p>
    <w:p w:rsidR="0050504C" w:rsidRDefault="0050504C" w:rsidP="002C4B68">
      <w:pPr>
        <w:tabs>
          <w:tab w:val="left" w:pos="3969"/>
        </w:tabs>
        <w:jc w:val="left"/>
        <w:rPr>
          <w:rFonts w:asciiTheme="minorHAnsi" w:hAnsiTheme="minorHAnsi" w:cs="Arial"/>
        </w:rPr>
      </w:pPr>
    </w:p>
    <w:p w:rsidR="0050504C" w:rsidRDefault="0050504C" w:rsidP="002C4B68">
      <w:pPr>
        <w:tabs>
          <w:tab w:val="left" w:pos="3969"/>
        </w:tabs>
        <w:jc w:val="left"/>
        <w:rPr>
          <w:rFonts w:asciiTheme="minorHAnsi" w:hAnsiTheme="minorHAnsi" w:cs="Arial"/>
        </w:rPr>
      </w:pPr>
    </w:p>
    <w:p w:rsidR="003D054F" w:rsidRDefault="003D054F" w:rsidP="002C4B68">
      <w:pPr>
        <w:jc w:val="left"/>
        <w:rPr>
          <w:rFonts w:asciiTheme="minorHAnsi" w:hAnsiTheme="minorHAnsi" w:cs="Arial"/>
        </w:rPr>
      </w:pPr>
    </w:p>
    <w:p w:rsidR="00DC2551" w:rsidRDefault="00DC2551" w:rsidP="002C4B68">
      <w:pPr>
        <w:jc w:val="left"/>
        <w:rPr>
          <w:rFonts w:asciiTheme="minorHAnsi" w:hAnsiTheme="minorHAnsi" w:cs="Arial"/>
        </w:rPr>
      </w:pPr>
    </w:p>
    <w:p w:rsidR="003D054F" w:rsidRPr="00444F9F" w:rsidRDefault="00ED223B" w:rsidP="00E13803">
      <w:pPr>
        <w:tabs>
          <w:tab w:val="left" w:pos="3969"/>
        </w:tabs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shape id="_x0000_s1183" type="#_x0000_t202" style="position:absolute;margin-left:-6.1pt;margin-top:6.75pt;width:205.6pt;height:88.25pt;z-index:251808768" stroked="f">
            <v:textbox style="mso-next-textbox:#_x0000_s1183">
              <w:txbxContent>
                <w:p w:rsidR="00CA7967" w:rsidRDefault="00CA7967" w:rsidP="00B71D4C">
                  <w:pPr>
                    <w:jc w:val="both"/>
                    <w:rPr>
                      <w:rFonts w:asciiTheme="minorHAnsi" w:hAnsiTheme="minorHAnsi" w:cs="Arial"/>
                    </w:rPr>
                  </w:pPr>
                  <w:r>
                    <w:rPr>
                      <w:rFonts w:asciiTheme="minorHAnsi" w:hAnsiTheme="minorHAnsi" w:cs="Arial"/>
                    </w:rPr>
                    <w:t>Calculer le nombre de particules</w:t>
                  </w:r>
                </w:p>
                <w:p w:rsidR="00CA7967" w:rsidRDefault="00CA7967" w:rsidP="00B71D4C">
                  <w:pPr>
                    <w:jc w:val="both"/>
                    <w:rPr>
                      <w:rFonts w:asciiTheme="minorHAnsi" w:hAnsiTheme="minorHAnsi" w:cs="Arial"/>
                    </w:rPr>
                  </w:pPr>
                  <w:proofErr w:type="gramStart"/>
                  <w:r>
                    <w:rPr>
                      <w:rFonts w:asciiTheme="minorHAnsi" w:hAnsiTheme="minorHAnsi" w:cs="Arial"/>
                    </w:rPr>
                    <w:t>équivalentes</w:t>
                  </w:r>
                  <w:proofErr w:type="gramEnd"/>
                  <w:r>
                    <w:rPr>
                      <w:rFonts w:asciiTheme="minorHAnsi" w:hAnsiTheme="minorHAnsi" w:cs="Arial"/>
                    </w:rPr>
                    <w:t xml:space="preserve"> pour 1ml d’échantillon :</w:t>
                  </w:r>
                </w:p>
                <w:p w:rsidR="00CA7967" w:rsidRDefault="00CA7967" w:rsidP="002C4B68">
                  <w:pPr>
                    <w:jc w:val="both"/>
                    <w:rPr>
                      <w:rFonts w:asciiTheme="minorHAnsi" w:hAnsiTheme="minorHAnsi" w:cs="Arial"/>
                    </w:rPr>
                  </w:pPr>
                </w:p>
                <w:p w:rsidR="00CA7967" w:rsidRPr="00444F9F" w:rsidRDefault="00CA7967" w:rsidP="00B71D4C">
                  <w:pPr>
                    <w:jc w:val="both"/>
                    <w:rPr>
                      <w:rFonts w:asciiTheme="minorHAnsi" w:hAnsiTheme="minorHAnsi" w:cs="Arial"/>
                    </w:rPr>
                  </w:pPr>
                  <w:r w:rsidRPr="00DC2551">
                    <w:rPr>
                      <w:rFonts w:asciiTheme="minorHAnsi" w:hAnsiTheme="minorHAnsi" w:cs="Arial"/>
                      <w:b/>
                      <w:color w:val="FF0000"/>
                    </w:rPr>
                    <w:t>14557</w:t>
                  </w:r>
                  <w:r w:rsidRPr="00D02091">
                    <w:rPr>
                      <w:rFonts w:asciiTheme="minorHAnsi" w:hAnsiTheme="minorHAnsi" w:cs="Arial"/>
                    </w:rPr>
                    <w:tab/>
                  </w:r>
                  <w:r w:rsidRPr="009155C6">
                    <w:rPr>
                      <w:rFonts w:asciiTheme="minorHAnsi" w:hAnsiTheme="minorHAnsi" w:cs="Arial"/>
                    </w:rPr>
                    <w:t>particules</w:t>
                  </w:r>
                  <w:r w:rsidRPr="00D02091">
                    <w:rPr>
                      <w:rFonts w:asciiTheme="minorHAnsi" w:hAnsiTheme="minorHAnsi" w:cs="Arial"/>
                    </w:rPr>
                    <w:tab/>
                  </w:r>
                  <w:r w:rsidRPr="00A16AC5">
                    <w:rPr>
                      <w:rFonts w:asciiTheme="minorHAnsi" w:hAnsiTheme="minorHAnsi" w:cs="Arial"/>
                    </w:rPr>
                    <w:t>&gt;  4 µm</w:t>
                  </w:r>
                </w:p>
                <w:p w:rsidR="00CA7967" w:rsidRPr="00444F9F" w:rsidRDefault="00CA7967" w:rsidP="00B71D4C">
                  <w:pPr>
                    <w:jc w:val="both"/>
                    <w:rPr>
                      <w:rFonts w:asciiTheme="minorHAnsi" w:hAnsiTheme="minorHAnsi" w:cs="Arial"/>
                    </w:rPr>
                  </w:pPr>
                  <w:r w:rsidRPr="00DC2551">
                    <w:rPr>
                      <w:rFonts w:asciiTheme="minorHAnsi" w:hAnsiTheme="minorHAnsi" w:cs="Arial"/>
                      <w:b/>
                      <w:color w:val="FF0000"/>
                    </w:rPr>
                    <w:t>9943</w:t>
                  </w:r>
                  <w:r>
                    <w:rPr>
                      <w:rFonts w:asciiTheme="minorHAnsi" w:hAnsiTheme="minorHAnsi" w:cs="Arial"/>
                      <w:color w:val="FF0000"/>
                    </w:rPr>
                    <w:t xml:space="preserve">   </w:t>
                  </w:r>
                  <w:r>
                    <w:rPr>
                      <w:rFonts w:asciiTheme="minorHAnsi" w:hAnsiTheme="minorHAnsi" w:cs="Arial"/>
                      <w:color w:val="FF0000"/>
                    </w:rPr>
                    <w:tab/>
                  </w:r>
                  <w:r w:rsidRPr="009155C6">
                    <w:rPr>
                      <w:rFonts w:asciiTheme="minorHAnsi" w:hAnsiTheme="minorHAnsi" w:cs="Arial"/>
                    </w:rPr>
                    <w:t>particules</w:t>
                  </w:r>
                  <w:r>
                    <w:rPr>
                      <w:rFonts w:asciiTheme="minorHAnsi" w:hAnsiTheme="minorHAnsi" w:cs="Arial"/>
                    </w:rPr>
                    <w:tab/>
                  </w:r>
                  <w:r w:rsidRPr="00A16AC5">
                    <w:rPr>
                      <w:rFonts w:asciiTheme="minorHAnsi" w:hAnsiTheme="minorHAnsi" w:cs="Arial"/>
                    </w:rPr>
                    <w:t xml:space="preserve">&gt;  </w:t>
                  </w:r>
                  <w:r>
                    <w:rPr>
                      <w:rFonts w:asciiTheme="minorHAnsi" w:hAnsiTheme="minorHAnsi" w:cs="Arial"/>
                    </w:rPr>
                    <w:t>6</w:t>
                  </w:r>
                  <w:r w:rsidRPr="00A16AC5">
                    <w:rPr>
                      <w:rFonts w:asciiTheme="minorHAnsi" w:hAnsiTheme="minorHAnsi" w:cs="Arial"/>
                    </w:rPr>
                    <w:t xml:space="preserve"> µm</w:t>
                  </w:r>
                </w:p>
                <w:p w:rsidR="00CA7967" w:rsidRDefault="00CA7967" w:rsidP="00B71D4C">
                  <w:pPr>
                    <w:jc w:val="both"/>
                  </w:pPr>
                  <w:r w:rsidRPr="00DC2551">
                    <w:rPr>
                      <w:rFonts w:asciiTheme="minorHAnsi" w:hAnsiTheme="minorHAnsi" w:cs="Arial"/>
                      <w:b/>
                      <w:color w:val="FF0000"/>
                    </w:rPr>
                    <w:t>3327</w:t>
                  </w:r>
                  <w:r>
                    <w:rPr>
                      <w:rFonts w:asciiTheme="minorHAnsi" w:hAnsiTheme="minorHAnsi" w:cs="Arial"/>
                      <w:color w:val="FF0000"/>
                    </w:rPr>
                    <w:tab/>
                  </w:r>
                  <w:r w:rsidRPr="009155C6">
                    <w:rPr>
                      <w:rFonts w:asciiTheme="minorHAnsi" w:hAnsiTheme="minorHAnsi" w:cs="Arial"/>
                    </w:rPr>
                    <w:t>particules</w:t>
                  </w:r>
                  <w:r>
                    <w:rPr>
                      <w:rFonts w:asciiTheme="minorHAnsi" w:hAnsiTheme="minorHAnsi" w:cs="Arial"/>
                    </w:rPr>
                    <w:tab/>
                  </w:r>
                  <w:r w:rsidRPr="00A16AC5">
                    <w:rPr>
                      <w:rFonts w:asciiTheme="minorHAnsi" w:hAnsiTheme="minorHAnsi" w:cs="Arial"/>
                    </w:rPr>
                    <w:t xml:space="preserve">&gt;  </w:t>
                  </w:r>
                  <w:r>
                    <w:rPr>
                      <w:rFonts w:asciiTheme="minorHAnsi" w:hAnsiTheme="minorHAnsi" w:cs="Arial"/>
                    </w:rPr>
                    <w:t>14</w:t>
                  </w:r>
                  <w:r w:rsidRPr="00A16AC5">
                    <w:rPr>
                      <w:rFonts w:asciiTheme="minorHAnsi" w:hAnsiTheme="minorHAnsi" w:cs="Arial"/>
                    </w:rPr>
                    <w:t xml:space="preserve"> µm</w:t>
                  </w:r>
                </w:p>
              </w:txbxContent>
            </v:textbox>
          </v:shape>
        </w:pict>
      </w:r>
      <w:r w:rsidRPr="00ED223B">
        <w:rPr>
          <w:noProof/>
          <w:u w:val="single"/>
          <w:lang w:eastAsia="fr-FR"/>
        </w:rPr>
        <w:pict>
          <v:shape id="_x0000_s1129" type="#_x0000_t202" style="position:absolute;margin-left:442pt;margin-top:11.85pt;width:65.25pt;height:21.4pt;z-index:251824128;mso-height-percent:200;mso-height-percent:200;mso-width-relative:margin;mso-height-relative:margin">
            <v:textbox style="mso-fit-shape-to-text:t">
              <w:txbxContent>
                <w:p w:rsidR="00CA7967" w:rsidRDefault="00CA7967" w:rsidP="007107A3">
                  <w:pPr>
                    <w:jc w:val="right"/>
                  </w:pPr>
                  <w:r>
                    <w:t>/6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</w:p>
    <w:p w:rsidR="003D054F" w:rsidRPr="00444F9F" w:rsidRDefault="003D054F" w:rsidP="002C4B68">
      <w:pPr>
        <w:tabs>
          <w:tab w:val="left" w:pos="3969"/>
        </w:tabs>
        <w:jc w:val="left"/>
        <w:rPr>
          <w:rFonts w:asciiTheme="minorHAnsi" w:hAnsiTheme="minorHAnsi" w:cs="Arial"/>
        </w:rPr>
      </w:pP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0110B5" w:rsidRDefault="000110B5" w:rsidP="003D054F">
      <w:pPr>
        <w:jc w:val="left"/>
        <w:rPr>
          <w:rFonts w:asciiTheme="minorHAnsi" w:hAnsiTheme="minorHAnsi" w:cs="Arial"/>
          <w:u w:val="single"/>
        </w:rPr>
      </w:pPr>
    </w:p>
    <w:p w:rsidR="0050504C" w:rsidRDefault="00694085">
      <w:pPr>
        <w:jc w:val="left"/>
        <w:rPr>
          <w:rFonts w:asciiTheme="minorHAnsi" w:hAnsiTheme="minorHAnsi" w:cs="Arial"/>
          <w:u w:val="single"/>
        </w:rPr>
      </w:pPr>
      <w:r w:rsidRPr="00ED223B">
        <w:rPr>
          <w:rFonts w:asciiTheme="minorHAnsi" w:hAnsiTheme="minorHAnsi" w:cs="Arial"/>
          <w:noProof/>
          <w:lang w:eastAsia="fr-FR"/>
        </w:rPr>
        <w:pict>
          <v:shape id="_x0000_s1782" type="#_x0000_t202" style="position:absolute;margin-left:0;margin-top:40.7pt;width:511.6pt;height:44.55pt;z-index:251836416" filled="f" stroked="f">
            <v:textbox style="mso-next-textbox:#_x0000_s1782" inset=",.3mm,,.3mm">
              <w:txbxContent>
                <w:p w:rsidR="00CA7967" w:rsidRDefault="00CA7967" w:rsidP="004A5001">
                  <w:pPr>
                    <w:jc w:val="both"/>
                    <w:rPr>
                      <w:rFonts w:asciiTheme="minorHAnsi" w:hAnsiTheme="minorHAnsi" w:cs="Arial"/>
                    </w:rPr>
                  </w:pPr>
                  <w:r>
                    <w:rPr>
                      <w:rFonts w:asciiTheme="minorHAnsi" w:hAnsiTheme="minorHAnsi" w:cs="Arial"/>
                    </w:rPr>
                    <w:t>Le degré de pollution est-il conforme par rapport aux préconisations du constructeur ? Cochez la bonne réponse</w:t>
                  </w:r>
                </w:p>
                <w:p w:rsidR="00CA7967" w:rsidRDefault="00CA7967" w:rsidP="004A5001">
                  <w:pPr>
                    <w:jc w:val="both"/>
                    <w:rPr>
                      <w:rFonts w:asciiTheme="minorHAnsi" w:hAnsiTheme="minorHAnsi" w:cs="Arial"/>
                    </w:rPr>
                  </w:pPr>
                  <w:r>
                    <w:rPr>
                      <w:rFonts w:asciiTheme="minorHAnsi" w:hAnsiTheme="minorHAnsi" w:cs="Arial"/>
                    </w:rPr>
                    <w:tab/>
                  </w:r>
                  <w:r>
                    <w:rPr>
                      <w:rFonts w:asciiTheme="minorHAnsi" w:hAnsiTheme="minorHAnsi" w:cs="Arial"/>
                    </w:rPr>
                    <w:tab/>
                  </w:r>
                  <w:r>
                    <w:rPr>
                      <w:rFonts w:asciiTheme="minorHAnsi" w:hAnsiTheme="minorHAnsi" w:cs="Arial"/>
                    </w:rPr>
                    <w:tab/>
                    <w:t xml:space="preserve">  OUI</w:t>
                  </w:r>
                  <w:r>
                    <w:rPr>
                      <w:rFonts w:asciiTheme="minorHAnsi" w:hAnsiTheme="minorHAnsi" w:cs="Arial"/>
                    </w:rPr>
                    <w:tab/>
                  </w:r>
                  <w:r>
                    <w:rPr>
                      <w:rFonts w:asciiTheme="minorHAnsi" w:hAnsiTheme="minorHAnsi" w:cs="Arial"/>
                      <w:noProof/>
                      <w:lang w:eastAsia="fr-FR"/>
                    </w:rPr>
                    <w:drawing>
                      <wp:inline distT="0" distB="0" distL="0" distR="0">
                        <wp:extent cx="123825" cy="133350"/>
                        <wp:effectExtent l="19050" t="0" r="9525" b="0"/>
                        <wp:docPr id="5" name="Image 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3825" cy="1333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rFonts w:asciiTheme="minorHAnsi" w:hAnsiTheme="minorHAnsi" w:cs="Arial"/>
                    </w:rPr>
                    <w:tab/>
                    <w:t>NON</w:t>
                  </w:r>
                  <w:r>
                    <w:rPr>
                      <w:rFonts w:asciiTheme="minorHAnsi" w:hAnsiTheme="minorHAnsi" w:cs="Arial"/>
                    </w:rPr>
                    <w:tab/>
                  </w:r>
                  <w:r>
                    <w:rPr>
                      <w:rFonts w:asciiTheme="minorHAnsi" w:hAnsiTheme="minorHAnsi" w:cs="Arial"/>
                      <w:noProof/>
                      <w:lang w:eastAsia="fr-FR"/>
                    </w:rPr>
                    <w:drawing>
                      <wp:inline distT="0" distB="0" distL="0" distR="0">
                        <wp:extent cx="123825" cy="133350"/>
                        <wp:effectExtent l="19050" t="0" r="9525" b="0"/>
                        <wp:docPr id="6" name="Image 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3825" cy="1333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ED223B" w:rsidRPr="00ED223B">
        <w:rPr>
          <w:noProof/>
          <w:u w:val="single"/>
          <w:lang w:eastAsia="fr-FR"/>
        </w:rPr>
        <w:pict>
          <v:shape id="_x0000_s1128" type="#_x0000_t202" style="position:absolute;margin-left:162.9pt;margin-top:14.05pt;width:65.25pt;height:21.4pt;z-index:251825152;mso-height-percent:200;mso-height-percent:200;mso-width-relative:margin;mso-height-relative:margin">
            <v:textbox style="mso-fit-shape-to-text:t">
              <w:txbxContent>
                <w:p w:rsidR="00CA7967" w:rsidRDefault="00CA7967" w:rsidP="007107A3">
                  <w:pPr>
                    <w:jc w:val="right"/>
                  </w:pPr>
                  <w:r>
                    <w:t>/6</w:t>
                  </w:r>
                  <w:r w:rsidRPr="00FE0813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  <w:r w:rsidR="00ED223B" w:rsidRPr="00ED223B">
        <w:rPr>
          <w:rFonts w:asciiTheme="minorHAnsi" w:hAnsiTheme="minorHAnsi" w:cs="Arial"/>
          <w:noProof/>
          <w:lang w:eastAsia="fr-FR"/>
        </w:rPr>
        <w:pict>
          <v:shape id="_x0000_s1189" type="#_x0000_t202" style="position:absolute;margin-left:447.9pt;margin-top:61pt;width:65.25pt;height:21.4pt;z-index:251823104;mso-height-percent:200;mso-height-percent:200;mso-width-relative:margin;mso-height-relative:margin">
            <v:textbox style="mso-next-textbox:#_x0000_s1189;mso-fit-shape-to-text:t">
              <w:txbxContent>
                <w:p w:rsidR="00CA7967" w:rsidRDefault="00CA7967" w:rsidP="007107A3">
                  <w:pPr>
                    <w:jc w:val="right"/>
                  </w:pPr>
                  <w:r>
                    <w:t>/4 pts</w:t>
                  </w:r>
                </w:p>
              </w:txbxContent>
            </v:textbox>
          </v:shape>
        </w:pict>
      </w:r>
      <w:r w:rsidR="0050504C">
        <w:rPr>
          <w:rFonts w:asciiTheme="minorHAnsi" w:hAnsiTheme="minorHAnsi" w:cs="Arial"/>
          <w:u w:val="single"/>
        </w:rPr>
        <w:br w:type="page"/>
      </w:r>
    </w:p>
    <w:p w:rsidR="003D054F" w:rsidRPr="00433256" w:rsidRDefault="003D054F" w:rsidP="003D054F">
      <w:pPr>
        <w:jc w:val="left"/>
        <w:rPr>
          <w:rFonts w:asciiTheme="minorHAnsi" w:hAnsiTheme="minorHAnsi" w:cs="Arial"/>
          <w:u w:val="single"/>
        </w:rPr>
      </w:pPr>
      <w:r w:rsidRPr="00433256">
        <w:rPr>
          <w:rFonts w:asciiTheme="minorHAnsi" w:hAnsiTheme="minorHAnsi" w:cs="Arial"/>
          <w:u w:val="single"/>
        </w:rPr>
        <w:t>Question 3.3</w:t>
      </w:r>
    </w:p>
    <w:p w:rsidR="003D054F" w:rsidRDefault="004B2003" w:rsidP="003D054F">
      <w:pPr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Compte tenu du résultat de l’analyse d’huile précédente</w:t>
      </w:r>
      <w:r w:rsidR="001B07C2">
        <w:rPr>
          <w:rFonts w:asciiTheme="minorHAnsi" w:hAnsiTheme="minorHAnsi" w:cs="Arial"/>
        </w:rPr>
        <w:t>,</w:t>
      </w:r>
      <w:r>
        <w:rPr>
          <w:rFonts w:asciiTheme="minorHAnsi" w:hAnsiTheme="minorHAnsi" w:cs="Arial"/>
        </w:rPr>
        <w:t xml:space="preserve"> le service maintenance procède à la vérification du filtre. </w:t>
      </w:r>
      <w:r w:rsidR="003D054F">
        <w:rPr>
          <w:rFonts w:asciiTheme="minorHAnsi" w:hAnsiTheme="minorHAnsi" w:cs="Arial"/>
        </w:rPr>
        <w:t>Le degré de séparation des particules par le filtre es</w:t>
      </w:r>
      <w:r w:rsidR="00D20A78">
        <w:rPr>
          <w:rFonts w:asciiTheme="minorHAnsi" w:hAnsiTheme="minorHAnsi" w:cs="Arial"/>
        </w:rPr>
        <w:t xml:space="preserve">t donné par la courbe </w:t>
      </w:r>
      <w:proofErr w:type="spellStart"/>
      <w:r w:rsidR="00D20A78">
        <w:rPr>
          <w:rFonts w:asciiTheme="minorHAnsi" w:hAnsiTheme="minorHAnsi" w:cs="Arial"/>
        </w:rPr>
        <w:t>Sm</w:t>
      </w:r>
      <w:proofErr w:type="spellEnd"/>
      <w:r w:rsidR="00D20A78">
        <w:rPr>
          <w:rFonts w:asciiTheme="minorHAnsi" w:hAnsiTheme="minorHAnsi" w:cs="Arial"/>
        </w:rPr>
        <w:t>-x25 ci-</w:t>
      </w:r>
      <w:r w:rsidR="005F78DD">
        <w:rPr>
          <w:rFonts w:asciiTheme="minorHAnsi" w:hAnsiTheme="minorHAnsi" w:cs="Arial"/>
        </w:rPr>
        <w:t>dessous.</w:t>
      </w:r>
    </w:p>
    <w:p w:rsidR="001B07C2" w:rsidRPr="00444F9F" w:rsidRDefault="001B07C2" w:rsidP="003D054F">
      <w:pPr>
        <w:jc w:val="left"/>
        <w:rPr>
          <w:rFonts w:asciiTheme="minorHAnsi" w:hAnsiTheme="minorHAnsi" w:cs="Arial"/>
        </w:rPr>
      </w:pPr>
    </w:p>
    <w:p w:rsidR="003D054F" w:rsidRPr="00444F9F" w:rsidRDefault="00ED223B" w:rsidP="003D054F">
      <w:pPr>
        <w:ind w:firstLine="708"/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</w:rPr>
        <w:pict>
          <v:shape id="_x0000_s1198" type="#_x0000_t202" style="position:absolute;left:0;text-align:left;margin-left:99.05pt;margin-top:10.45pt;width:144.75pt;height:21.4pt;z-index:251832320;mso-height-percent:200;mso-height-percent:200;mso-width-relative:margin;mso-height-relative:margin" stroked="f">
            <v:textbox style="mso-fit-shape-to-text:t">
              <w:txbxContent>
                <w:p w:rsidR="00CA7967" w:rsidRDefault="00CA7967">
                  <w:r>
                    <w:t>Déterminés par le test</w:t>
                  </w:r>
                </w:p>
              </w:txbxContent>
            </v:textbox>
          </v:shape>
        </w:pict>
      </w:r>
      <w:r w:rsidR="003D054F">
        <w:rPr>
          <w:rFonts w:asciiTheme="minorHAnsi" w:hAnsiTheme="minorHAnsi" w:cs="Arial"/>
          <w:noProof/>
          <w:lang w:eastAsia="fr-FR"/>
        </w:rPr>
        <w:drawing>
          <wp:anchor distT="0" distB="0" distL="114300" distR="114300" simplePos="0" relativeHeight="251698176" behindDoc="1" locked="0" layoutInCell="1" allowOverlap="1">
            <wp:simplePos x="0" y="0"/>
            <wp:positionH relativeFrom="column">
              <wp:posOffset>978281</wp:posOffset>
            </wp:positionH>
            <wp:positionV relativeFrom="paragraph">
              <wp:posOffset>46736</wp:posOffset>
            </wp:positionV>
            <wp:extent cx="4215511" cy="2962656"/>
            <wp:effectExtent l="19050" t="0" r="0" b="0"/>
            <wp:wrapNone/>
            <wp:docPr id="57" name="Imag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5511" cy="29626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D054F" w:rsidRPr="00444F9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Pr="00444F9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Pr="00444F9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ED223B" w:rsidP="003D054F">
      <w:pPr>
        <w:ind w:firstLine="708"/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  <w:noProof/>
          <w:lang w:eastAsia="fr-FR"/>
        </w:rPr>
        <w:pict>
          <v:group id="_x0000_s1151" style="position:absolute;left:0;text-align:left;margin-left:73.1pt;margin-top:9.45pt;width:186.6pt;height:86.1pt;z-index:251778048" coordorigin="3071,5987" coordsize="2930,1340">
            <v:shape id="_x0000_s1152" type="#_x0000_t32" style="position:absolute;left:5993;top:6245;width:8;height:1082;flip:x y" o:connectortype="straight" strokecolor="red" strokeweight="2.25pt"/>
            <v:shape id="_x0000_s1153" type="#_x0000_t32" style="position:absolute;left:3871;top:6245;width:2122;height:1" o:connectortype="straight" strokecolor="red" strokeweight="2.25pt"/>
            <v:shape id="_x0000_s1154" type="#_x0000_t202" style="position:absolute;left:3071;top:5987;width:966;height:425" filled="f" stroked="f">
              <v:textbox>
                <w:txbxContent>
                  <w:p w:rsidR="00CA7967" w:rsidRPr="00A309BB" w:rsidRDefault="00CA7967" w:rsidP="00C7683A">
                    <w:pPr>
                      <w:rPr>
                        <w:color w:val="FF0000"/>
                        <w:sz w:val="24"/>
                        <w:szCs w:val="24"/>
                      </w:rPr>
                    </w:pPr>
                    <w:r w:rsidRPr="00A309BB">
                      <w:rPr>
                        <w:color w:val="FF0000"/>
                        <w:sz w:val="24"/>
                        <w:szCs w:val="24"/>
                      </w:rPr>
                      <w:t>40</w:t>
                    </w:r>
                  </w:p>
                </w:txbxContent>
              </v:textbox>
            </v:shape>
          </v:group>
        </w:pict>
      </w: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1B07C2" w:rsidRDefault="001B07C2" w:rsidP="003D054F">
      <w:pPr>
        <w:ind w:firstLine="708"/>
        <w:jc w:val="left"/>
        <w:rPr>
          <w:rFonts w:asciiTheme="minorHAnsi" w:hAnsiTheme="minorHAnsi" w:cs="Arial"/>
        </w:rPr>
      </w:pPr>
    </w:p>
    <w:p w:rsidR="001B07C2" w:rsidRDefault="001B07C2" w:rsidP="003D054F">
      <w:pPr>
        <w:ind w:firstLine="708"/>
        <w:jc w:val="left"/>
        <w:rPr>
          <w:rFonts w:asciiTheme="minorHAnsi" w:hAnsiTheme="minorHAnsi" w:cs="Arial"/>
        </w:rPr>
      </w:pPr>
    </w:p>
    <w:p w:rsidR="001B07C2" w:rsidRDefault="001B07C2" w:rsidP="003D054F">
      <w:pPr>
        <w:ind w:firstLine="708"/>
        <w:jc w:val="left"/>
        <w:rPr>
          <w:rFonts w:asciiTheme="minorHAnsi" w:hAnsiTheme="minorHAnsi" w:cs="Arial"/>
        </w:rPr>
      </w:pPr>
    </w:p>
    <w:p w:rsidR="001B07C2" w:rsidRDefault="001B07C2" w:rsidP="003D054F">
      <w:pPr>
        <w:ind w:firstLine="708"/>
        <w:jc w:val="left"/>
        <w:rPr>
          <w:rFonts w:asciiTheme="minorHAnsi" w:hAnsiTheme="minorHAnsi" w:cs="Arial"/>
        </w:rPr>
      </w:pPr>
    </w:p>
    <w:p w:rsidR="00D11199" w:rsidRDefault="00ED223B" w:rsidP="003D054F">
      <w:pPr>
        <w:ind w:firstLine="708"/>
        <w:jc w:val="left"/>
        <w:rPr>
          <w:rFonts w:asciiTheme="minorHAnsi" w:hAnsiTheme="minorHAnsi" w:cs="Arial"/>
        </w:rPr>
      </w:pPr>
      <w:r w:rsidRPr="00ED223B">
        <w:rPr>
          <w:noProof/>
          <w:u w:val="single"/>
          <w:lang w:eastAsia="fr-FR"/>
        </w:rPr>
        <w:pict>
          <v:shape id="_x0000_s1130" type="#_x0000_t202" style="position:absolute;left:0;text-align:left;margin-left:445.2pt;margin-top:9.5pt;width:65.25pt;height:21.4pt;z-index:251762688;mso-height-percent:200;mso-height-percent:200;mso-width-relative:margin;mso-height-relative:margin">
            <v:textbox style="mso-next-textbox:#_x0000_s1130;mso-fit-shape-to-text:t">
              <w:txbxContent>
                <w:p w:rsidR="00CA7967" w:rsidRDefault="00CA7967" w:rsidP="007107A3">
                  <w:pPr>
                    <w:jc w:val="right"/>
                  </w:pPr>
                  <w:r>
                    <w:t>/4</w:t>
                  </w:r>
                  <w:r w:rsidRPr="00FB55DF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  <w:r w:rsidRPr="00ED223B">
        <w:rPr>
          <w:rFonts w:ascii="Arial" w:hAnsi="Arial" w:cs="Arial"/>
          <w:b/>
          <w:noProof/>
          <w:sz w:val="40"/>
          <w:szCs w:val="40"/>
          <w:lang w:eastAsia="fr-FR"/>
        </w:rPr>
        <w:pict>
          <v:shape id="_x0000_s1181" type="#_x0000_t202" style="position:absolute;left:0;text-align:left;margin-left:211.6pt;margin-top:10.55pt;width:96.4pt;height:21.4pt;z-index:251806720;mso-height-percent:200;mso-height-percent:200;mso-width-relative:margin;mso-height-relative:margin">
            <v:textbox style="mso-next-textbox:#_x0000_s1181;mso-fit-shape-to-text:t">
              <w:txbxContent>
                <w:p w:rsidR="00CA7967" w:rsidRPr="00660FB7" w:rsidRDefault="00CA7967" w:rsidP="00660FB7">
                  <w:r w:rsidRPr="00F32C75">
                    <w:rPr>
                      <w:rFonts w:asciiTheme="minorHAnsi" w:hAnsiTheme="minorHAnsi" w:cs="Arial"/>
                      <w:color w:val="FF0000"/>
                    </w:rPr>
                    <w:t>β20</w:t>
                  </w:r>
                  <w:r>
                    <w:rPr>
                      <w:rFonts w:asciiTheme="minorHAnsi" w:hAnsiTheme="minorHAnsi" w:cs="Arial"/>
                      <w:color w:val="FF0000"/>
                    </w:rPr>
                    <w:t xml:space="preserve"> </w:t>
                  </w:r>
                  <w:r w:rsidRPr="00F32C75">
                    <w:rPr>
                      <w:rFonts w:asciiTheme="minorHAnsi" w:hAnsiTheme="minorHAnsi" w:cs="Arial"/>
                      <w:color w:val="FF0000"/>
                    </w:rPr>
                    <w:t>=</w:t>
                  </w:r>
                  <w:r>
                    <w:rPr>
                      <w:rFonts w:asciiTheme="minorHAnsi" w:hAnsiTheme="minorHAnsi" w:cs="Arial"/>
                      <w:color w:val="FF0000"/>
                    </w:rPr>
                    <w:t xml:space="preserve"> </w:t>
                  </w:r>
                  <w:r w:rsidRPr="00F32C75">
                    <w:rPr>
                      <w:rFonts w:asciiTheme="minorHAnsi" w:hAnsiTheme="minorHAnsi" w:cs="Arial"/>
                      <w:color w:val="FF0000"/>
                    </w:rPr>
                    <w:t>40</w:t>
                  </w:r>
                  <w:r w:rsidRPr="00713799">
                    <w:rPr>
                      <w:rFonts w:asciiTheme="minorHAnsi" w:hAnsiTheme="minorHAnsi" w:cs="Arial"/>
                      <w:color w:val="FFFFFF" w:themeColor="background1"/>
                    </w:rPr>
                    <w:t>β20</w:t>
                  </w:r>
                </w:p>
              </w:txbxContent>
            </v:textbox>
          </v:shape>
        </w:pict>
      </w: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Donner la valeur β20 de ce filtre :</w:t>
      </w:r>
      <w:r w:rsidR="00D02091">
        <w:rPr>
          <w:rFonts w:asciiTheme="minorHAnsi" w:hAnsiTheme="minorHAnsi" w:cs="Arial"/>
        </w:rPr>
        <w:t xml:space="preserve"> </w:t>
      </w:r>
      <w:r>
        <w:rPr>
          <w:rFonts w:asciiTheme="minorHAnsi" w:hAnsiTheme="minorHAnsi" w:cs="Arial"/>
        </w:rPr>
        <w:t xml:space="preserve"> </w:t>
      </w:r>
      <w:r>
        <w:rPr>
          <w:rFonts w:asciiTheme="minorHAnsi" w:hAnsiTheme="minorHAnsi" w:cs="Arial"/>
        </w:rPr>
        <w:tab/>
      </w:r>
      <w:r w:rsidRPr="00713799">
        <w:rPr>
          <w:rFonts w:asciiTheme="minorHAnsi" w:hAnsiTheme="minorHAnsi" w:cs="Arial"/>
          <w:color w:val="FFFFFF" w:themeColor="background1"/>
        </w:rPr>
        <w:t>= 40</w:t>
      </w:r>
    </w:p>
    <w:p w:rsidR="003D054F" w:rsidRDefault="003D054F" w:rsidP="003D054F">
      <w:pPr>
        <w:ind w:firstLine="708"/>
        <w:jc w:val="left"/>
        <w:rPr>
          <w:rFonts w:asciiTheme="minorHAnsi" w:hAnsiTheme="minorHAnsi" w:cs="Arial"/>
        </w:rPr>
      </w:pPr>
    </w:p>
    <w:p w:rsidR="0050504C" w:rsidRDefault="0050504C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Default="00B6734D" w:rsidP="00694085">
      <w:pPr>
        <w:ind w:left="708"/>
        <w:jc w:val="left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En moyenne, s</w:t>
      </w:r>
      <w:r w:rsidR="003D054F">
        <w:rPr>
          <w:rFonts w:asciiTheme="minorHAnsi" w:hAnsiTheme="minorHAnsi" w:cs="Arial"/>
        </w:rPr>
        <w:t>i 200 particules d’une taille supérieure à 20µm se présentent à l’entrée du filtre</w:t>
      </w:r>
      <w:r>
        <w:rPr>
          <w:rFonts w:asciiTheme="minorHAnsi" w:hAnsiTheme="minorHAnsi" w:cs="Arial"/>
        </w:rPr>
        <w:t>,</w:t>
      </w:r>
      <w:r w:rsidR="00694085">
        <w:rPr>
          <w:rFonts w:asciiTheme="minorHAnsi" w:hAnsiTheme="minorHAnsi" w:cs="Arial"/>
        </w:rPr>
        <w:t xml:space="preserve">              </w:t>
      </w:r>
      <w:r w:rsidR="008114CE">
        <w:rPr>
          <w:rFonts w:asciiTheme="minorHAnsi" w:hAnsiTheme="minorHAnsi" w:cs="Arial"/>
        </w:rPr>
        <w:t>combien en ressortiront</w:t>
      </w:r>
      <w:r w:rsidR="005206CF">
        <w:rPr>
          <w:rFonts w:asciiTheme="minorHAnsi" w:hAnsiTheme="minorHAnsi" w:cs="Arial"/>
        </w:rPr>
        <w:t> ?</w:t>
      </w:r>
      <w:r w:rsidR="00D11199">
        <w:rPr>
          <w:rFonts w:asciiTheme="minorHAnsi" w:hAnsiTheme="minorHAnsi" w:cs="Arial"/>
        </w:rPr>
        <w:t xml:space="preserve"> </w:t>
      </w:r>
    </w:p>
    <w:p w:rsidR="003D054F" w:rsidRPr="00D11199" w:rsidRDefault="003D054F" w:rsidP="003D054F">
      <w:pPr>
        <w:ind w:firstLine="708"/>
        <w:jc w:val="left"/>
        <w:rPr>
          <w:rFonts w:asciiTheme="minorHAnsi" w:hAnsiTheme="minorHAnsi" w:cs="Arial"/>
          <w:color w:val="FF0000"/>
        </w:rPr>
      </w:pPr>
    </w:p>
    <w:p w:rsidR="00C7683A" w:rsidRPr="00C54B0D" w:rsidRDefault="00503646" w:rsidP="00C7683A">
      <w:pPr>
        <w:ind w:firstLine="708"/>
        <w:jc w:val="left"/>
        <w:rPr>
          <w:rFonts w:asciiTheme="minorHAnsi" w:hAnsiTheme="minorHAnsi" w:cs="Arial"/>
          <w:color w:val="FF0000"/>
        </w:rPr>
      </w:pPr>
      <w:r>
        <w:rPr>
          <w:rFonts w:asciiTheme="minorHAnsi" w:hAnsiTheme="minorHAnsi" w:cs="Arial"/>
        </w:rPr>
        <w:tab/>
      </w:r>
      <w:r w:rsidR="00C7683A">
        <w:rPr>
          <w:rFonts w:asciiTheme="minorHAnsi" w:hAnsiTheme="minorHAnsi" w:cs="Arial"/>
          <w:color w:val="FF0000"/>
        </w:rPr>
        <w:t>1 particule pour 40 ressortira donc 5 pour 200</w:t>
      </w:r>
    </w:p>
    <w:p w:rsidR="00370465" w:rsidRDefault="00370465" w:rsidP="003D054F">
      <w:pPr>
        <w:ind w:firstLine="708"/>
        <w:jc w:val="left"/>
        <w:rPr>
          <w:rFonts w:asciiTheme="minorHAnsi" w:hAnsiTheme="minorHAnsi" w:cs="Arial"/>
        </w:rPr>
      </w:pPr>
    </w:p>
    <w:p w:rsidR="003D054F" w:rsidRPr="00444F9F" w:rsidRDefault="00ED223B" w:rsidP="003D054F">
      <w:pPr>
        <w:ind w:firstLine="708"/>
        <w:jc w:val="left"/>
        <w:rPr>
          <w:rFonts w:asciiTheme="minorHAnsi" w:hAnsiTheme="minorHAnsi" w:cs="Arial"/>
        </w:rPr>
      </w:pPr>
      <w:r w:rsidRPr="00ED223B">
        <w:rPr>
          <w:noProof/>
          <w:u w:val="single"/>
          <w:lang w:eastAsia="fr-FR"/>
        </w:rPr>
        <w:pict>
          <v:shape id="_x0000_s1132" type="#_x0000_t202" style="position:absolute;left:0;text-align:left;margin-left:445.2pt;margin-top:-.55pt;width:65.25pt;height:21.4pt;z-index:251763712;mso-height-percent:200;mso-height-percent:200;mso-width-relative:margin;mso-height-relative:margin">
            <v:textbox style="mso-next-textbox:#_x0000_s1132;mso-fit-shape-to-text:t">
              <w:txbxContent>
                <w:p w:rsidR="00CA7967" w:rsidRDefault="00CA7967" w:rsidP="007107A3">
                  <w:pPr>
                    <w:jc w:val="right"/>
                  </w:pPr>
                  <w:r>
                    <w:t>/4</w:t>
                  </w:r>
                  <w:r w:rsidRPr="00FB55DF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</w:p>
    <w:p w:rsidR="003D054F" w:rsidRDefault="003D054F" w:rsidP="003D054F">
      <w:pPr>
        <w:jc w:val="both"/>
      </w:pPr>
    </w:p>
    <w:p w:rsidR="003D054F" w:rsidRDefault="003D054F" w:rsidP="003D054F">
      <w:pPr>
        <w:jc w:val="both"/>
      </w:pPr>
    </w:p>
    <w:p w:rsidR="003D054F" w:rsidRDefault="008114CE" w:rsidP="003D054F">
      <w:pPr>
        <w:jc w:val="both"/>
      </w:pPr>
      <w:r>
        <w:tab/>
        <w:t>Est-ce que le filtre correspond</w:t>
      </w:r>
      <w:r w:rsidR="00FA29D0">
        <w:t xml:space="preserve"> </w:t>
      </w:r>
      <w:r w:rsidR="00503646">
        <w:t>au</w:t>
      </w:r>
      <w:r w:rsidR="00C7683A">
        <w:t>x</w:t>
      </w:r>
      <w:r w:rsidR="00503646">
        <w:t xml:space="preserve"> exigence</w:t>
      </w:r>
      <w:r w:rsidR="00C7683A">
        <w:t>s</w:t>
      </w:r>
      <w:r w:rsidR="00E941DF">
        <w:t xml:space="preserve"> du constructeur?</w:t>
      </w:r>
      <w:r w:rsidR="00503646">
        <w:t xml:space="preserve"> </w:t>
      </w:r>
      <w:r w:rsidR="00E941DF">
        <w:t>Justifier votre réponse.</w:t>
      </w:r>
    </w:p>
    <w:p w:rsidR="003D054F" w:rsidRDefault="003D054F" w:rsidP="003D054F">
      <w:pPr>
        <w:jc w:val="both"/>
      </w:pPr>
    </w:p>
    <w:p w:rsidR="00B06E5E" w:rsidRPr="00694085" w:rsidRDefault="00D560CF" w:rsidP="00694085">
      <w:pPr>
        <w:ind w:left="1418"/>
        <w:jc w:val="left"/>
        <w:rPr>
          <w:rFonts w:asciiTheme="minorHAnsi" w:hAnsiTheme="minorHAnsi" w:cs="Arial"/>
          <w:color w:val="FFFFFF" w:themeColor="background1"/>
        </w:rPr>
        <w:sectPr w:rsidR="00B06E5E" w:rsidRPr="00694085" w:rsidSect="00A306E6">
          <w:headerReference w:type="default" r:id="rId26"/>
          <w:headerReference w:type="first" r:id="rId27"/>
          <w:pgSz w:w="11906" w:h="16838" w:code="9"/>
          <w:pgMar w:top="567" w:right="567" w:bottom="567" w:left="851" w:header="570" w:footer="255" w:gutter="0"/>
          <w:cols w:space="708"/>
          <w:titlePg/>
          <w:docGrid w:linePitch="360"/>
        </w:sectPr>
      </w:pPr>
      <w:r w:rsidRPr="00E941DF">
        <w:rPr>
          <w:rFonts w:asciiTheme="minorHAnsi" w:hAnsiTheme="minorHAnsi" w:cs="Arial"/>
          <w:color w:val="FF0000"/>
        </w:rPr>
        <w:t>Non</w:t>
      </w:r>
      <w:r w:rsidR="00E941DF">
        <w:rPr>
          <w:rFonts w:asciiTheme="minorHAnsi" w:hAnsiTheme="minorHAnsi" w:cs="Arial"/>
          <w:color w:val="FF0000"/>
        </w:rPr>
        <w:t>,</w:t>
      </w:r>
      <w:r w:rsidRPr="00E941DF">
        <w:rPr>
          <w:rFonts w:asciiTheme="minorHAnsi" w:hAnsiTheme="minorHAnsi" w:cs="Arial"/>
          <w:color w:val="FF0000"/>
        </w:rPr>
        <w:t xml:space="preserve"> car le constructeur prévoit un</w:t>
      </w:r>
      <w:r>
        <w:rPr>
          <w:rFonts w:asciiTheme="minorHAnsi" w:hAnsiTheme="minorHAnsi" w:cs="Arial"/>
        </w:rPr>
        <w:t xml:space="preserve"> </w:t>
      </w:r>
      <w:r w:rsidRPr="00F32C75">
        <w:rPr>
          <w:rFonts w:asciiTheme="minorHAnsi" w:hAnsiTheme="minorHAnsi" w:cs="Arial"/>
          <w:color w:val="FF0000"/>
        </w:rPr>
        <w:t>β20</w:t>
      </w:r>
      <w:r>
        <w:rPr>
          <w:rFonts w:asciiTheme="minorHAnsi" w:hAnsiTheme="minorHAnsi" w:cs="Arial"/>
          <w:color w:val="FF0000"/>
        </w:rPr>
        <w:t xml:space="preserve"> </w:t>
      </w:r>
      <w:r w:rsidRPr="00F32C75">
        <w:rPr>
          <w:rFonts w:asciiTheme="minorHAnsi" w:hAnsiTheme="minorHAnsi" w:cs="Arial"/>
          <w:color w:val="FF0000"/>
        </w:rPr>
        <w:t>=</w:t>
      </w:r>
      <w:r>
        <w:rPr>
          <w:rFonts w:asciiTheme="minorHAnsi" w:hAnsiTheme="minorHAnsi" w:cs="Arial"/>
          <w:color w:val="FF0000"/>
        </w:rPr>
        <w:t xml:space="preserve"> 75 d</w:t>
      </w:r>
      <w:r w:rsidR="00031C48">
        <w:rPr>
          <w:rFonts w:asciiTheme="minorHAnsi" w:hAnsiTheme="minorHAnsi" w:cs="Arial"/>
          <w:color w:val="FF0000"/>
        </w:rPr>
        <w:t>onc notre filtre n’est pas assez performant</w:t>
      </w:r>
      <w:r w:rsidR="004B2003">
        <w:rPr>
          <w:rFonts w:asciiTheme="minorHAnsi" w:hAnsiTheme="minorHAnsi" w:cs="Arial"/>
          <w:color w:val="FF0000"/>
        </w:rPr>
        <w:t>, cela explique certainement le taux de pollution trop important de l’huile</w:t>
      </w:r>
      <w:r w:rsidR="00694085">
        <w:rPr>
          <w:rFonts w:asciiTheme="minorHAnsi" w:hAnsiTheme="minorHAnsi" w:cs="Arial"/>
          <w:color w:val="FF0000"/>
        </w:rPr>
        <w:t>.</w:t>
      </w:r>
      <w:r w:rsidR="00ED223B" w:rsidRPr="00ED223B">
        <w:rPr>
          <w:noProof/>
          <w:u w:val="single"/>
          <w:lang w:eastAsia="fr-FR"/>
        </w:rPr>
        <w:pict>
          <v:shape id="_x0000_s1133" type="#_x0000_t202" style="position:absolute;left:0;text-align:left;margin-left:445.75pt;margin-top:21.4pt;width:65.25pt;height:21.4pt;z-index:251764736;mso-height-percent:200;mso-position-horizontal-relative:text;mso-position-vertical-relative:text;mso-height-percent:200;mso-width-relative:margin;mso-height-relative:margin">
            <v:textbox style="mso-fit-shape-to-text:t">
              <w:txbxContent>
                <w:p w:rsidR="00CA7967" w:rsidRDefault="00CA7967" w:rsidP="007107A3">
                  <w:pPr>
                    <w:jc w:val="right"/>
                  </w:pPr>
                  <w:r>
                    <w:t>/4</w:t>
                  </w:r>
                  <w:r w:rsidRPr="00FB55DF">
                    <w:t xml:space="preserve"> </w:t>
                  </w:r>
                  <w:r>
                    <w:t>pts</w:t>
                  </w:r>
                </w:p>
              </w:txbxContent>
            </v:textbox>
          </v:shape>
        </w:pict>
      </w:r>
    </w:p>
    <w:p w:rsidR="00496A09" w:rsidRPr="00767C77" w:rsidRDefault="00496A09" w:rsidP="00694085">
      <w:pPr>
        <w:jc w:val="both"/>
        <w:rPr>
          <w:rFonts w:ascii="Arial" w:hAnsi="Arial" w:cs="Arial"/>
          <w:b/>
          <w:sz w:val="40"/>
          <w:szCs w:val="40"/>
        </w:rPr>
      </w:pPr>
    </w:p>
    <w:sectPr w:rsidR="00496A09" w:rsidRPr="00767C77" w:rsidSect="00225146">
      <w:headerReference w:type="first" r:id="rId28"/>
      <w:footerReference w:type="first" r:id="rId29"/>
      <w:pgSz w:w="11906" w:h="16838" w:code="9"/>
      <w:pgMar w:top="567" w:right="567" w:bottom="567" w:left="567" w:header="570" w:footer="25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138BA" w:rsidRDefault="00B138BA" w:rsidP="00474DE4">
      <w:r>
        <w:separator/>
      </w:r>
    </w:p>
  </w:endnote>
  <w:endnote w:type="continuationSeparator" w:id="0">
    <w:p w:rsidR="00B138BA" w:rsidRDefault="00B138BA" w:rsidP="00474DE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Gungsuh">
    <w:altName w:val="Arial Unicode MS"/>
    <w:charset w:val="81"/>
    <w:family w:val="roman"/>
    <w:pitch w:val="variable"/>
    <w:sig w:usb0="00000000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40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/>
    </w:tblPr>
    <w:tblGrid>
      <w:gridCol w:w="4288"/>
      <w:gridCol w:w="2937"/>
      <w:gridCol w:w="1588"/>
      <w:gridCol w:w="1588"/>
    </w:tblGrid>
    <w:tr w:rsidR="00CA7967" w:rsidRPr="003440C9" w:rsidTr="00A44D66">
      <w:trPr>
        <w:cantSplit/>
        <w:trHeight w:hRule="exact" w:val="284"/>
      </w:trPr>
      <w:tc>
        <w:tcPr>
          <w:tcW w:w="4288" w:type="dxa"/>
          <w:vAlign w:val="center"/>
        </w:tcPr>
        <w:p w:rsidR="00CA7967" w:rsidRPr="003440C9" w:rsidRDefault="00CA7967" w:rsidP="002C4B68">
          <w:pPr>
            <w:jc w:val="left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M.C. IV</w:t>
          </w:r>
          <w:r w:rsidRPr="003440C9">
            <w:rPr>
              <w:rFonts w:ascii="Arial" w:hAnsi="Arial" w:cs="Arial"/>
              <w:sz w:val="20"/>
              <w:szCs w:val="20"/>
            </w:rPr>
            <w:t> :</w:t>
          </w:r>
          <w:r>
            <w:rPr>
              <w:rFonts w:ascii="Arial" w:hAnsi="Arial" w:cs="Arial"/>
              <w:sz w:val="20"/>
              <w:szCs w:val="20"/>
            </w:rPr>
            <w:t xml:space="preserve"> MIOP</w:t>
          </w:r>
        </w:p>
      </w:tc>
      <w:tc>
        <w:tcPr>
          <w:tcW w:w="2937" w:type="dxa"/>
          <w:vAlign w:val="center"/>
        </w:tcPr>
        <w:p w:rsidR="00CA7967" w:rsidRPr="003440C9" w:rsidRDefault="00CA7967" w:rsidP="008C4161">
          <w:pPr>
            <w:jc w:val="left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Code : 1511NC-MCMIOP TA</w:t>
          </w:r>
        </w:p>
      </w:tc>
      <w:tc>
        <w:tcPr>
          <w:tcW w:w="1588" w:type="dxa"/>
          <w:vAlign w:val="center"/>
        </w:tcPr>
        <w:p w:rsidR="00CA7967" w:rsidRPr="003440C9" w:rsidRDefault="00CA7967" w:rsidP="00474DE4">
          <w:pPr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Session 2015</w:t>
          </w:r>
        </w:p>
      </w:tc>
      <w:tc>
        <w:tcPr>
          <w:tcW w:w="1588" w:type="dxa"/>
          <w:vAlign w:val="center"/>
        </w:tcPr>
        <w:p w:rsidR="00CA7967" w:rsidRPr="003440C9" w:rsidRDefault="00CA7967" w:rsidP="00474DE4">
          <w:pPr>
            <w:rPr>
              <w:rFonts w:ascii="Arial Black" w:hAnsi="Arial Black" w:cs="Arial"/>
              <w:b/>
              <w:sz w:val="20"/>
              <w:szCs w:val="20"/>
            </w:rPr>
          </w:pPr>
          <w:r>
            <w:rPr>
              <w:rFonts w:ascii="Arial Black" w:hAnsi="Arial Black" w:cs="Arial"/>
              <w:b/>
              <w:sz w:val="20"/>
              <w:szCs w:val="20"/>
            </w:rPr>
            <w:t>Corrigé</w:t>
          </w:r>
        </w:p>
      </w:tc>
    </w:tr>
    <w:tr w:rsidR="00CA7967" w:rsidRPr="003440C9" w:rsidTr="00A44D66">
      <w:trPr>
        <w:cantSplit/>
        <w:trHeight w:hRule="exact" w:val="284"/>
      </w:trPr>
      <w:tc>
        <w:tcPr>
          <w:tcW w:w="4288" w:type="dxa"/>
          <w:vAlign w:val="center"/>
        </w:tcPr>
        <w:p w:rsidR="00CA7967" w:rsidRPr="003440C9" w:rsidRDefault="00CA7967" w:rsidP="008C4161">
          <w:pPr>
            <w:jc w:val="left"/>
            <w:rPr>
              <w:rFonts w:ascii="Arial" w:hAnsi="Arial" w:cs="Arial"/>
              <w:sz w:val="20"/>
              <w:szCs w:val="20"/>
            </w:rPr>
          </w:pPr>
          <w:r w:rsidRPr="003440C9">
            <w:rPr>
              <w:rFonts w:ascii="Arial" w:hAnsi="Arial" w:cs="Arial"/>
              <w:sz w:val="20"/>
              <w:szCs w:val="20"/>
            </w:rPr>
            <w:t>Épreuve :</w:t>
          </w:r>
          <w:r>
            <w:rPr>
              <w:rFonts w:ascii="Arial" w:hAnsi="Arial" w:cs="Arial"/>
              <w:sz w:val="20"/>
              <w:szCs w:val="20"/>
            </w:rPr>
            <w:t xml:space="preserve"> E1-U1</w:t>
          </w:r>
        </w:p>
      </w:tc>
      <w:tc>
        <w:tcPr>
          <w:tcW w:w="2937" w:type="dxa"/>
          <w:vAlign w:val="center"/>
        </w:tcPr>
        <w:p w:rsidR="00CA7967" w:rsidRPr="003440C9" w:rsidRDefault="00CA7967" w:rsidP="008C4161">
          <w:pPr>
            <w:jc w:val="left"/>
            <w:rPr>
              <w:rFonts w:ascii="Arial" w:hAnsi="Arial" w:cs="Arial"/>
              <w:sz w:val="20"/>
              <w:szCs w:val="20"/>
            </w:rPr>
          </w:pPr>
          <w:r w:rsidRPr="003440C9">
            <w:rPr>
              <w:rFonts w:ascii="Arial" w:hAnsi="Arial" w:cs="Arial"/>
              <w:sz w:val="20"/>
              <w:szCs w:val="20"/>
            </w:rPr>
            <w:t>Durée :</w:t>
          </w:r>
          <w:r>
            <w:rPr>
              <w:rFonts w:ascii="Arial" w:hAnsi="Arial" w:cs="Arial"/>
              <w:sz w:val="20"/>
              <w:szCs w:val="20"/>
            </w:rPr>
            <w:t xml:space="preserve"> 2 h 00</w:t>
          </w:r>
        </w:p>
      </w:tc>
      <w:tc>
        <w:tcPr>
          <w:tcW w:w="1588" w:type="dxa"/>
          <w:vAlign w:val="center"/>
        </w:tcPr>
        <w:p w:rsidR="00CA7967" w:rsidRPr="003440C9" w:rsidRDefault="00CA7967" w:rsidP="00474DE4">
          <w:pPr>
            <w:rPr>
              <w:rFonts w:ascii="Arial" w:hAnsi="Arial" w:cs="Arial"/>
              <w:sz w:val="20"/>
              <w:szCs w:val="20"/>
            </w:rPr>
          </w:pPr>
          <w:r w:rsidRPr="003440C9">
            <w:rPr>
              <w:rFonts w:ascii="Arial" w:hAnsi="Arial" w:cs="Arial"/>
              <w:sz w:val="20"/>
              <w:szCs w:val="20"/>
            </w:rPr>
            <w:t xml:space="preserve">Coefficient : </w:t>
          </w:r>
          <w:r>
            <w:rPr>
              <w:rFonts w:ascii="Arial" w:hAnsi="Arial" w:cs="Arial"/>
              <w:sz w:val="20"/>
              <w:szCs w:val="20"/>
            </w:rPr>
            <w:t>2</w:t>
          </w:r>
        </w:p>
      </w:tc>
      <w:tc>
        <w:tcPr>
          <w:tcW w:w="1588" w:type="dxa"/>
          <w:vAlign w:val="center"/>
        </w:tcPr>
        <w:p w:rsidR="00CA7967" w:rsidRPr="003440C9" w:rsidRDefault="00CA7967" w:rsidP="00474DE4">
          <w:pPr>
            <w:rPr>
              <w:rFonts w:ascii="Arial" w:hAnsi="Arial" w:cs="Arial"/>
              <w:sz w:val="20"/>
              <w:szCs w:val="20"/>
            </w:rPr>
          </w:pPr>
          <w:r w:rsidRPr="003440C9">
            <w:rPr>
              <w:rFonts w:ascii="Arial" w:hAnsi="Arial" w:cs="Arial"/>
              <w:sz w:val="20"/>
              <w:szCs w:val="20"/>
            </w:rPr>
            <w:t xml:space="preserve">Page </w:t>
          </w:r>
          <w:r w:rsidR="00ED223B" w:rsidRPr="008C4161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C4161">
            <w:rPr>
              <w:rFonts w:ascii="Arial" w:hAnsi="Arial" w:cs="Arial"/>
              <w:b/>
              <w:sz w:val="20"/>
              <w:szCs w:val="20"/>
            </w:rPr>
            <w:instrText xml:space="preserve"> PAGE   \* MERGEFORMAT </w:instrText>
          </w:r>
          <w:r w:rsidR="00ED223B" w:rsidRPr="008C4161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43777F">
            <w:rPr>
              <w:rFonts w:ascii="Arial" w:hAnsi="Arial" w:cs="Arial"/>
              <w:b/>
              <w:noProof/>
              <w:sz w:val="20"/>
              <w:szCs w:val="20"/>
            </w:rPr>
            <w:t>9</w:t>
          </w:r>
          <w:r w:rsidR="00ED223B" w:rsidRPr="008C4161">
            <w:rPr>
              <w:rFonts w:ascii="Arial" w:hAnsi="Arial" w:cs="Arial"/>
              <w:b/>
              <w:sz w:val="20"/>
              <w:szCs w:val="20"/>
            </w:rPr>
            <w:fldChar w:fldCharType="end"/>
          </w:r>
          <w:r w:rsidRPr="008C4161">
            <w:rPr>
              <w:rFonts w:ascii="Arial" w:hAnsi="Arial" w:cs="Arial"/>
              <w:b/>
              <w:sz w:val="20"/>
              <w:szCs w:val="20"/>
            </w:rPr>
            <w:t>/</w:t>
          </w:r>
          <w:r>
            <w:rPr>
              <w:rFonts w:ascii="Arial" w:hAnsi="Arial" w:cs="Arial"/>
              <w:b/>
              <w:sz w:val="20"/>
              <w:szCs w:val="20"/>
            </w:rPr>
            <w:t>9</w:t>
          </w:r>
        </w:p>
      </w:tc>
    </w:tr>
  </w:tbl>
  <w:p w:rsidR="00CA7967" w:rsidRDefault="00CA7967">
    <w:pPr>
      <w:pStyle w:val="Pieddepage"/>
    </w:pPr>
  </w:p>
  <w:p w:rsidR="00CA7967" w:rsidRDefault="00CA7967">
    <w:pPr>
      <w:pStyle w:val="Pieddepage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28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/>
    </w:tblPr>
    <w:tblGrid>
      <w:gridCol w:w="4288"/>
      <w:gridCol w:w="3078"/>
      <w:gridCol w:w="1588"/>
      <w:gridCol w:w="1327"/>
    </w:tblGrid>
    <w:tr w:rsidR="00CA7967" w:rsidRPr="003440C9" w:rsidTr="00A44D66">
      <w:trPr>
        <w:cantSplit/>
        <w:trHeight w:hRule="exact" w:val="284"/>
      </w:trPr>
      <w:tc>
        <w:tcPr>
          <w:tcW w:w="4288" w:type="dxa"/>
          <w:vAlign w:val="center"/>
        </w:tcPr>
        <w:p w:rsidR="00CA7967" w:rsidRPr="003440C9" w:rsidRDefault="00CA7967" w:rsidP="008C4161">
          <w:pPr>
            <w:jc w:val="left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M.C. IV</w:t>
          </w:r>
          <w:r w:rsidRPr="003440C9">
            <w:rPr>
              <w:rFonts w:ascii="Arial" w:hAnsi="Arial" w:cs="Arial"/>
              <w:sz w:val="20"/>
              <w:szCs w:val="20"/>
            </w:rPr>
            <w:t> :</w:t>
          </w:r>
          <w:r>
            <w:rPr>
              <w:rFonts w:ascii="Arial" w:hAnsi="Arial" w:cs="Arial"/>
              <w:sz w:val="20"/>
              <w:szCs w:val="20"/>
            </w:rPr>
            <w:t xml:space="preserve"> MIOP</w:t>
          </w:r>
        </w:p>
      </w:tc>
      <w:tc>
        <w:tcPr>
          <w:tcW w:w="3078" w:type="dxa"/>
          <w:vAlign w:val="center"/>
        </w:tcPr>
        <w:p w:rsidR="00CA7967" w:rsidRPr="003440C9" w:rsidRDefault="00CA7967" w:rsidP="008C4161">
          <w:pPr>
            <w:jc w:val="left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Code : 1511NC-MCMIOP TA</w:t>
          </w:r>
        </w:p>
      </w:tc>
      <w:tc>
        <w:tcPr>
          <w:tcW w:w="1588" w:type="dxa"/>
          <w:vAlign w:val="center"/>
        </w:tcPr>
        <w:p w:rsidR="00CA7967" w:rsidRPr="003440C9" w:rsidRDefault="00CA7967" w:rsidP="00106087">
          <w:pPr>
            <w:rPr>
              <w:rFonts w:ascii="Arial" w:hAnsi="Arial" w:cs="Arial"/>
              <w:sz w:val="20"/>
              <w:szCs w:val="20"/>
            </w:rPr>
          </w:pPr>
          <w:r w:rsidRPr="003440C9">
            <w:rPr>
              <w:rFonts w:ascii="Arial" w:hAnsi="Arial" w:cs="Arial"/>
              <w:sz w:val="20"/>
              <w:szCs w:val="20"/>
            </w:rPr>
            <w:t>Session 201</w:t>
          </w:r>
          <w:r>
            <w:rPr>
              <w:rFonts w:ascii="Arial" w:hAnsi="Arial" w:cs="Arial"/>
              <w:sz w:val="20"/>
              <w:szCs w:val="20"/>
            </w:rPr>
            <w:t>5</w:t>
          </w:r>
        </w:p>
      </w:tc>
      <w:tc>
        <w:tcPr>
          <w:tcW w:w="1327" w:type="dxa"/>
          <w:vAlign w:val="center"/>
        </w:tcPr>
        <w:p w:rsidR="00CA7967" w:rsidRPr="003440C9" w:rsidRDefault="00CA7967" w:rsidP="00225146">
          <w:pPr>
            <w:rPr>
              <w:rFonts w:ascii="Arial Black" w:hAnsi="Arial Black" w:cs="Arial"/>
              <w:b/>
              <w:sz w:val="20"/>
              <w:szCs w:val="20"/>
            </w:rPr>
          </w:pPr>
          <w:r>
            <w:rPr>
              <w:rFonts w:ascii="Arial Black" w:hAnsi="Arial Black" w:cs="Arial"/>
              <w:b/>
              <w:sz w:val="20"/>
              <w:szCs w:val="20"/>
            </w:rPr>
            <w:t>Corrigé</w:t>
          </w:r>
        </w:p>
      </w:tc>
    </w:tr>
    <w:tr w:rsidR="00CA7967" w:rsidRPr="003440C9" w:rsidTr="00A44D66">
      <w:trPr>
        <w:cantSplit/>
        <w:trHeight w:hRule="exact" w:val="284"/>
      </w:trPr>
      <w:tc>
        <w:tcPr>
          <w:tcW w:w="4288" w:type="dxa"/>
          <w:vAlign w:val="center"/>
        </w:tcPr>
        <w:p w:rsidR="00CA7967" w:rsidRPr="003440C9" w:rsidRDefault="00CA7967" w:rsidP="008C4161">
          <w:pPr>
            <w:jc w:val="left"/>
            <w:rPr>
              <w:rFonts w:ascii="Arial" w:hAnsi="Arial" w:cs="Arial"/>
              <w:sz w:val="20"/>
              <w:szCs w:val="20"/>
            </w:rPr>
          </w:pPr>
          <w:r w:rsidRPr="003440C9">
            <w:rPr>
              <w:rFonts w:ascii="Arial" w:hAnsi="Arial" w:cs="Arial"/>
              <w:sz w:val="20"/>
              <w:szCs w:val="20"/>
            </w:rPr>
            <w:t>Épreuve :</w:t>
          </w:r>
          <w:r>
            <w:rPr>
              <w:rFonts w:ascii="Arial" w:hAnsi="Arial" w:cs="Arial"/>
              <w:sz w:val="20"/>
              <w:szCs w:val="20"/>
            </w:rPr>
            <w:t xml:space="preserve"> E1-U1</w:t>
          </w:r>
        </w:p>
      </w:tc>
      <w:tc>
        <w:tcPr>
          <w:tcW w:w="3078" w:type="dxa"/>
          <w:vAlign w:val="center"/>
        </w:tcPr>
        <w:p w:rsidR="00CA7967" w:rsidRPr="003440C9" w:rsidRDefault="00CA7967" w:rsidP="008C4161">
          <w:pPr>
            <w:jc w:val="left"/>
            <w:rPr>
              <w:rFonts w:ascii="Arial" w:hAnsi="Arial" w:cs="Arial"/>
              <w:sz w:val="20"/>
              <w:szCs w:val="20"/>
            </w:rPr>
          </w:pPr>
          <w:r w:rsidRPr="003440C9">
            <w:rPr>
              <w:rFonts w:ascii="Arial" w:hAnsi="Arial" w:cs="Arial"/>
              <w:sz w:val="20"/>
              <w:szCs w:val="20"/>
            </w:rPr>
            <w:t>Durée :</w:t>
          </w:r>
          <w:r>
            <w:rPr>
              <w:rFonts w:ascii="Arial" w:hAnsi="Arial" w:cs="Arial"/>
              <w:sz w:val="20"/>
              <w:szCs w:val="20"/>
            </w:rPr>
            <w:t xml:space="preserve"> 2 h</w:t>
          </w:r>
        </w:p>
      </w:tc>
      <w:tc>
        <w:tcPr>
          <w:tcW w:w="1588" w:type="dxa"/>
          <w:vAlign w:val="center"/>
        </w:tcPr>
        <w:p w:rsidR="00CA7967" w:rsidRPr="003440C9" w:rsidRDefault="00CA7967" w:rsidP="008C4161">
          <w:pPr>
            <w:rPr>
              <w:rFonts w:ascii="Arial" w:hAnsi="Arial" w:cs="Arial"/>
              <w:sz w:val="20"/>
              <w:szCs w:val="20"/>
            </w:rPr>
          </w:pPr>
          <w:r w:rsidRPr="003440C9">
            <w:rPr>
              <w:rFonts w:ascii="Arial" w:hAnsi="Arial" w:cs="Arial"/>
              <w:sz w:val="20"/>
              <w:szCs w:val="20"/>
            </w:rPr>
            <w:t>Coefficient :</w:t>
          </w:r>
          <w:r>
            <w:rPr>
              <w:rFonts w:ascii="Arial" w:hAnsi="Arial" w:cs="Arial"/>
              <w:sz w:val="20"/>
              <w:szCs w:val="20"/>
            </w:rPr>
            <w:t xml:space="preserve"> 2</w:t>
          </w:r>
        </w:p>
      </w:tc>
      <w:tc>
        <w:tcPr>
          <w:tcW w:w="1327" w:type="dxa"/>
          <w:vAlign w:val="center"/>
        </w:tcPr>
        <w:p w:rsidR="00CA7967" w:rsidRPr="003440C9" w:rsidRDefault="00CA7967" w:rsidP="00846449">
          <w:pPr>
            <w:rPr>
              <w:rFonts w:ascii="Arial" w:hAnsi="Arial" w:cs="Arial"/>
              <w:sz w:val="20"/>
              <w:szCs w:val="20"/>
            </w:rPr>
          </w:pPr>
          <w:r w:rsidRPr="003440C9">
            <w:rPr>
              <w:rFonts w:ascii="Arial" w:hAnsi="Arial" w:cs="Arial"/>
              <w:sz w:val="20"/>
              <w:szCs w:val="20"/>
            </w:rPr>
            <w:t xml:space="preserve">Page </w:t>
          </w:r>
          <w:r w:rsidR="00ED223B" w:rsidRPr="008C4161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C4161">
            <w:rPr>
              <w:rFonts w:ascii="Arial" w:hAnsi="Arial" w:cs="Arial"/>
              <w:b/>
              <w:sz w:val="20"/>
              <w:szCs w:val="20"/>
            </w:rPr>
            <w:instrText xml:space="preserve"> PAGE   \* MERGEFORMAT </w:instrText>
          </w:r>
          <w:r w:rsidR="00ED223B" w:rsidRPr="008C4161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43777F">
            <w:rPr>
              <w:rFonts w:ascii="Arial" w:hAnsi="Arial" w:cs="Arial"/>
              <w:b/>
              <w:noProof/>
              <w:sz w:val="20"/>
              <w:szCs w:val="20"/>
            </w:rPr>
            <w:t>1</w:t>
          </w:r>
          <w:r w:rsidR="00ED223B" w:rsidRPr="008C4161">
            <w:rPr>
              <w:rFonts w:ascii="Arial" w:hAnsi="Arial" w:cs="Arial"/>
              <w:b/>
              <w:sz w:val="20"/>
              <w:szCs w:val="20"/>
            </w:rPr>
            <w:fldChar w:fldCharType="end"/>
          </w:r>
          <w:r w:rsidRPr="008C4161">
            <w:rPr>
              <w:rFonts w:ascii="Arial" w:hAnsi="Arial" w:cs="Arial"/>
              <w:b/>
              <w:sz w:val="20"/>
              <w:szCs w:val="20"/>
            </w:rPr>
            <w:t>/</w:t>
          </w:r>
          <w:r>
            <w:rPr>
              <w:rFonts w:ascii="Arial" w:hAnsi="Arial" w:cs="Arial"/>
              <w:b/>
              <w:sz w:val="20"/>
              <w:szCs w:val="20"/>
            </w:rPr>
            <w:t>9</w:t>
          </w:r>
        </w:p>
      </w:tc>
    </w:tr>
  </w:tbl>
  <w:p w:rsidR="00CA7967" w:rsidRDefault="00CA7967" w:rsidP="00DA585B">
    <w:pPr>
      <w:pStyle w:val="Pieddepage"/>
      <w:jc w:val="both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A7967" w:rsidRPr="00031C48" w:rsidRDefault="00CA7967" w:rsidP="00031C48">
    <w:pPr>
      <w:pStyle w:val="Pieddepag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138BA" w:rsidRDefault="00B138BA" w:rsidP="00474DE4">
      <w:r>
        <w:separator/>
      </w:r>
    </w:p>
  </w:footnote>
  <w:footnote w:type="continuationSeparator" w:id="0">
    <w:p w:rsidR="00B138BA" w:rsidRDefault="00B138BA" w:rsidP="00474DE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986" w:type="dxa"/>
      <w:tblInd w:w="-31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/>
    </w:tblPr>
    <w:tblGrid>
      <w:gridCol w:w="1506"/>
      <w:gridCol w:w="5237"/>
      <w:gridCol w:w="4138"/>
      <w:gridCol w:w="105"/>
    </w:tblGrid>
    <w:tr w:rsidR="00CA7967" w:rsidRPr="003440C9" w:rsidTr="00D56729">
      <w:trPr>
        <w:gridAfter w:val="1"/>
        <w:wAfter w:w="105" w:type="dxa"/>
        <w:trHeight w:hRule="exact" w:val="284"/>
      </w:trPr>
      <w:tc>
        <w:tcPr>
          <w:tcW w:w="1506" w:type="dxa"/>
          <w:vMerge w:val="restart"/>
          <w:tcBorders>
            <w:top w:val="nil"/>
            <w:left w:val="nil"/>
          </w:tcBorders>
          <w:textDirection w:val="btLr"/>
          <w:vAlign w:val="center"/>
        </w:tcPr>
        <w:p w:rsidR="00CA7967" w:rsidRPr="003440C9" w:rsidRDefault="00CA7967" w:rsidP="00107A53">
          <w:pPr>
            <w:ind w:left="113" w:right="113"/>
            <w:rPr>
              <w:b/>
              <w:sz w:val="18"/>
              <w:szCs w:val="18"/>
            </w:rPr>
          </w:pPr>
          <w:r w:rsidRPr="003440C9">
            <w:rPr>
              <w:b/>
              <w:sz w:val="18"/>
              <w:szCs w:val="18"/>
            </w:rPr>
            <w:t>DANS CE CADRE</w:t>
          </w:r>
        </w:p>
      </w:tc>
      <w:tc>
        <w:tcPr>
          <w:tcW w:w="5237" w:type="dxa"/>
          <w:tcBorders>
            <w:top w:val="nil"/>
            <w:right w:val="nil"/>
          </w:tcBorders>
        </w:tcPr>
        <w:p w:rsidR="00CA7967" w:rsidRPr="003440C9" w:rsidRDefault="00CA7967" w:rsidP="00107A53">
          <w:pPr>
            <w:spacing w:after="60"/>
            <w:jc w:val="left"/>
          </w:pPr>
          <w:r w:rsidRPr="003440C9">
            <w:t xml:space="preserve">Académie : </w:t>
          </w:r>
        </w:p>
        <w:p w:rsidR="00CA7967" w:rsidRPr="003440C9" w:rsidRDefault="00CA7967" w:rsidP="00107A53">
          <w:pPr>
            <w:spacing w:after="60"/>
            <w:jc w:val="left"/>
          </w:pPr>
        </w:p>
        <w:p w:rsidR="00CA7967" w:rsidRPr="003440C9" w:rsidRDefault="00CA7967" w:rsidP="00107A53">
          <w:pPr>
            <w:spacing w:after="60"/>
            <w:jc w:val="left"/>
          </w:pPr>
        </w:p>
      </w:tc>
      <w:tc>
        <w:tcPr>
          <w:tcW w:w="4138" w:type="dxa"/>
          <w:tcBorders>
            <w:top w:val="nil"/>
            <w:left w:val="nil"/>
            <w:right w:val="nil"/>
          </w:tcBorders>
        </w:tcPr>
        <w:p w:rsidR="00CA7967" w:rsidRPr="003440C9" w:rsidRDefault="00CA7967" w:rsidP="00107A53">
          <w:pPr>
            <w:spacing w:after="60"/>
            <w:jc w:val="left"/>
          </w:pPr>
          <w:r w:rsidRPr="003440C9">
            <w:t>Session :</w:t>
          </w:r>
        </w:p>
      </w:tc>
    </w:tr>
    <w:tr w:rsidR="00CA7967" w:rsidRPr="003440C9" w:rsidTr="00D56729">
      <w:trPr>
        <w:gridAfter w:val="1"/>
        <w:wAfter w:w="105" w:type="dxa"/>
        <w:trHeight w:hRule="exact" w:val="284"/>
      </w:trPr>
      <w:tc>
        <w:tcPr>
          <w:tcW w:w="1506" w:type="dxa"/>
          <w:vMerge/>
          <w:tcBorders>
            <w:left w:val="nil"/>
          </w:tcBorders>
        </w:tcPr>
        <w:p w:rsidR="00CA7967" w:rsidRPr="003440C9" w:rsidRDefault="00CA7967" w:rsidP="00107A53"/>
      </w:tc>
      <w:tc>
        <w:tcPr>
          <w:tcW w:w="5237" w:type="dxa"/>
          <w:tcBorders>
            <w:right w:val="nil"/>
          </w:tcBorders>
        </w:tcPr>
        <w:p w:rsidR="00CA7967" w:rsidRPr="003440C9" w:rsidRDefault="00CA7967" w:rsidP="00107A53">
          <w:pPr>
            <w:spacing w:before="40" w:after="40"/>
            <w:jc w:val="left"/>
          </w:pPr>
          <w:r w:rsidRPr="003440C9">
            <w:t>Examen :</w:t>
          </w:r>
          <w:r>
            <w:t xml:space="preserve"> Mention Complémentaire IV</w:t>
          </w:r>
        </w:p>
      </w:tc>
      <w:tc>
        <w:tcPr>
          <w:tcW w:w="4138" w:type="dxa"/>
          <w:tcBorders>
            <w:left w:val="nil"/>
            <w:right w:val="nil"/>
          </w:tcBorders>
        </w:tcPr>
        <w:p w:rsidR="00CA7967" w:rsidRPr="003440C9" w:rsidRDefault="00CA7967" w:rsidP="00107A53">
          <w:pPr>
            <w:spacing w:before="40" w:after="40"/>
            <w:jc w:val="left"/>
          </w:pPr>
          <w:r w:rsidRPr="003440C9">
            <w:t>Série :</w:t>
          </w:r>
        </w:p>
      </w:tc>
    </w:tr>
    <w:tr w:rsidR="00CA7967" w:rsidRPr="003440C9" w:rsidTr="00D56729">
      <w:trPr>
        <w:gridAfter w:val="1"/>
        <w:wAfter w:w="105" w:type="dxa"/>
        <w:trHeight w:hRule="exact" w:val="340"/>
      </w:trPr>
      <w:tc>
        <w:tcPr>
          <w:tcW w:w="1506" w:type="dxa"/>
          <w:vMerge/>
          <w:tcBorders>
            <w:left w:val="nil"/>
          </w:tcBorders>
        </w:tcPr>
        <w:p w:rsidR="00CA7967" w:rsidRPr="003440C9" w:rsidRDefault="00CA7967" w:rsidP="00107A53"/>
      </w:tc>
      <w:tc>
        <w:tcPr>
          <w:tcW w:w="5237" w:type="dxa"/>
          <w:tcBorders>
            <w:right w:val="nil"/>
          </w:tcBorders>
        </w:tcPr>
        <w:p w:rsidR="00CA7967" w:rsidRPr="003440C9" w:rsidRDefault="00CA7967" w:rsidP="00107A53">
          <w:pPr>
            <w:spacing w:before="40" w:after="40"/>
            <w:jc w:val="left"/>
          </w:pPr>
          <w:r w:rsidRPr="003440C9">
            <w:t>Spécialité/option :</w:t>
          </w:r>
          <w:r>
            <w:t xml:space="preserve"> MIOP</w:t>
          </w:r>
        </w:p>
      </w:tc>
      <w:tc>
        <w:tcPr>
          <w:tcW w:w="4138" w:type="dxa"/>
          <w:tcBorders>
            <w:left w:val="nil"/>
            <w:right w:val="nil"/>
          </w:tcBorders>
        </w:tcPr>
        <w:p w:rsidR="00CA7967" w:rsidRPr="003440C9" w:rsidRDefault="00CA7967" w:rsidP="00107A53">
          <w:pPr>
            <w:spacing w:before="40" w:after="40"/>
            <w:jc w:val="left"/>
          </w:pPr>
          <w:r w:rsidRPr="003440C9">
            <w:t>Repère de l’épreuve :</w:t>
          </w:r>
        </w:p>
      </w:tc>
    </w:tr>
    <w:tr w:rsidR="00CA7967" w:rsidRPr="003440C9" w:rsidTr="00D56729">
      <w:trPr>
        <w:gridAfter w:val="1"/>
        <w:wAfter w:w="105" w:type="dxa"/>
        <w:trHeight w:hRule="exact" w:val="340"/>
      </w:trPr>
      <w:tc>
        <w:tcPr>
          <w:tcW w:w="1506" w:type="dxa"/>
          <w:vMerge/>
          <w:tcBorders>
            <w:left w:val="nil"/>
          </w:tcBorders>
        </w:tcPr>
        <w:p w:rsidR="00CA7967" w:rsidRPr="003440C9" w:rsidRDefault="00CA7967" w:rsidP="00107A53"/>
      </w:tc>
      <w:tc>
        <w:tcPr>
          <w:tcW w:w="5237" w:type="dxa"/>
          <w:tcBorders>
            <w:right w:val="nil"/>
          </w:tcBorders>
        </w:tcPr>
        <w:p w:rsidR="00CA7967" w:rsidRPr="003440C9" w:rsidRDefault="00CA7967" w:rsidP="00107A53">
          <w:pPr>
            <w:spacing w:before="40" w:after="40"/>
            <w:jc w:val="left"/>
          </w:pPr>
          <w:r w:rsidRPr="003440C9">
            <w:t>Épreuve/sous-épreuve :</w:t>
          </w:r>
          <w:r>
            <w:t xml:space="preserve"> E1-U1</w:t>
          </w:r>
        </w:p>
      </w:tc>
      <w:tc>
        <w:tcPr>
          <w:tcW w:w="4138" w:type="dxa"/>
          <w:tcBorders>
            <w:left w:val="nil"/>
            <w:right w:val="nil"/>
          </w:tcBorders>
        </w:tcPr>
        <w:p w:rsidR="00CA7967" w:rsidRPr="003440C9" w:rsidRDefault="00CA7967" w:rsidP="00107A53">
          <w:pPr>
            <w:spacing w:before="40" w:after="40"/>
            <w:jc w:val="left"/>
          </w:pPr>
        </w:p>
      </w:tc>
    </w:tr>
    <w:tr w:rsidR="00CA7967" w:rsidRPr="003440C9" w:rsidTr="00D56729">
      <w:trPr>
        <w:gridAfter w:val="1"/>
        <w:wAfter w:w="105" w:type="dxa"/>
        <w:trHeight w:hRule="exact" w:val="284"/>
      </w:trPr>
      <w:tc>
        <w:tcPr>
          <w:tcW w:w="1506" w:type="dxa"/>
          <w:vMerge/>
          <w:tcBorders>
            <w:left w:val="nil"/>
          </w:tcBorders>
        </w:tcPr>
        <w:p w:rsidR="00CA7967" w:rsidRPr="003440C9" w:rsidRDefault="00CA7967" w:rsidP="00107A53"/>
      </w:tc>
      <w:tc>
        <w:tcPr>
          <w:tcW w:w="5237" w:type="dxa"/>
          <w:tcBorders>
            <w:right w:val="nil"/>
          </w:tcBorders>
        </w:tcPr>
        <w:p w:rsidR="00CA7967" w:rsidRPr="003440C9" w:rsidRDefault="00CA7967" w:rsidP="00107A53">
          <w:pPr>
            <w:spacing w:before="40" w:after="40"/>
            <w:jc w:val="left"/>
          </w:pPr>
          <w:r w:rsidRPr="003440C9">
            <w:t>NOM :</w:t>
          </w:r>
        </w:p>
        <w:p w:rsidR="00CA7967" w:rsidRPr="003440C9" w:rsidRDefault="00CA7967" w:rsidP="00107A53">
          <w:pPr>
            <w:spacing w:before="40" w:after="40"/>
            <w:jc w:val="left"/>
          </w:pPr>
        </w:p>
        <w:p w:rsidR="00CA7967" w:rsidRPr="003440C9" w:rsidRDefault="00CA7967" w:rsidP="00107A53">
          <w:pPr>
            <w:spacing w:before="40" w:after="40"/>
            <w:jc w:val="left"/>
          </w:pPr>
        </w:p>
        <w:p w:rsidR="00CA7967" w:rsidRPr="003440C9" w:rsidRDefault="00CA7967" w:rsidP="00107A53">
          <w:pPr>
            <w:spacing w:before="40" w:after="40"/>
            <w:jc w:val="left"/>
          </w:pPr>
        </w:p>
        <w:p w:rsidR="00CA7967" w:rsidRPr="003440C9" w:rsidRDefault="00CA7967" w:rsidP="00107A53">
          <w:pPr>
            <w:spacing w:before="40" w:after="40"/>
            <w:jc w:val="left"/>
          </w:pPr>
        </w:p>
      </w:tc>
      <w:tc>
        <w:tcPr>
          <w:tcW w:w="4138" w:type="dxa"/>
          <w:tcBorders>
            <w:left w:val="nil"/>
            <w:right w:val="nil"/>
          </w:tcBorders>
        </w:tcPr>
        <w:p w:rsidR="00CA7967" w:rsidRPr="003440C9" w:rsidRDefault="00CA7967" w:rsidP="00107A53">
          <w:pPr>
            <w:spacing w:before="40" w:after="40"/>
            <w:jc w:val="left"/>
          </w:pPr>
        </w:p>
      </w:tc>
    </w:tr>
    <w:tr w:rsidR="00CA7967" w:rsidRPr="003440C9" w:rsidTr="00D56729">
      <w:trPr>
        <w:gridAfter w:val="1"/>
        <w:wAfter w:w="105" w:type="dxa"/>
        <w:trHeight w:hRule="exact" w:val="397"/>
      </w:trPr>
      <w:tc>
        <w:tcPr>
          <w:tcW w:w="1506" w:type="dxa"/>
          <w:vMerge/>
          <w:tcBorders>
            <w:left w:val="nil"/>
          </w:tcBorders>
        </w:tcPr>
        <w:p w:rsidR="00CA7967" w:rsidRPr="003440C9" w:rsidRDefault="00CA7967" w:rsidP="00107A53"/>
      </w:tc>
      <w:tc>
        <w:tcPr>
          <w:tcW w:w="5237" w:type="dxa"/>
          <w:tcBorders>
            <w:right w:val="nil"/>
          </w:tcBorders>
        </w:tcPr>
        <w:p w:rsidR="00CA7967" w:rsidRPr="008C4161" w:rsidRDefault="00ED223B" w:rsidP="00107A53">
          <w:pPr>
            <w:jc w:val="left"/>
            <w:rPr>
              <w:sz w:val="14"/>
              <w:szCs w:val="14"/>
            </w:rPr>
          </w:pPr>
          <w:r w:rsidRPr="00ED223B">
            <w:rPr>
              <w:noProof/>
              <w:lang w:eastAsia="fr-FR"/>
            </w:rPr>
            <w:pict>
              <v:group id="_x0000_s2053" style="position:absolute;margin-left:12.9pt;margin-top:5.7pt;width:439.55pt;height:144.5pt;z-index:251659264;mso-position-horizontal-relative:text;mso-position-vertical-relative:text" coordorigin="2231,1941" coordsize="8791,2890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2054" type="#_x0000_t202" style="position:absolute;left:8628;top:1941;width:2394;height:552">
                  <o:lock v:ext="edit" aspectratio="t"/>
                  <v:textbox style="mso-next-textbox:#_x0000_s2054">
                    <w:txbxContent>
                      <w:p w:rsidR="00CA7967" w:rsidRDefault="00CA7967" w:rsidP="008727D0"/>
                    </w:txbxContent>
                  </v:textbox>
                </v:shape>
                <v:shape id="_x0000_s2055" type="#_x0000_t202" style="position:absolute;left:2231;top:3725;width:2914;height:1106">
                  <v:textbox style="mso-next-textbox:#_x0000_s2055">
                    <w:txbxContent>
                      <w:p w:rsidR="00CA7967" w:rsidRDefault="00CA7967" w:rsidP="008727D0"/>
                      <w:p w:rsidR="00CA7967" w:rsidRDefault="00CA7967" w:rsidP="008727D0">
                        <w:pPr>
                          <w:jc w:val="left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Note :</w:t>
                        </w: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  <w:p w:rsidR="00CA7967" w:rsidRDefault="00CA7967" w:rsidP="008727D0"/>
                    </w:txbxContent>
                  </v:textbox>
                </v:shape>
              </v:group>
            </w:pict>
          </w:r>
          <w:r w:rsidR="00CA7967" w:rsidRPr="008C4161">
            <w:rPr>
              <w:sz w:val="14"/>
              <w:szCs w:val="14"/>
            </w:rPr>
            <w:t>(en majuscule, suivi s’il y a du nom d’épouse)</w:t>
          </w:r>
        </w:p>
        <w:p w:rsidR="00CA7967" w:rsidRPr="003440C9" w:rsidRDefault="00CA7967" w:rsidP="00107A53">
          <w:pPr>
            <w:spacing w:after="60"/>
            <w:jc w:val="left"/>
          </w:pPr>
          <w:r w:rsidRPr="003440C9">
            <w:t>Prénoms :</w:t>
          </w:r>
        </w:p>
      </w:tc>
      <w:tc>
        <w:tcPr>
          <w:tcW w:w="4138" w:type="dxa"/>
          <w:vMerge w:val="restart"/>
          <w:tcBorders>
            <w:left w:val="nil"/>
            <w:right w:val="nil"/>
          </w:tcBorders>
          <w:vAlign w:val="center"/>
        </w:tcPr>
        <w:p w:rsidR="00CA7967" w:rsidRPr="003440C9" w:rsidRDefault="00CA7967" w:rsidP="00107A53">
          <w:pPr>
            <w:jc w:val="left"/>
            <w:rPr>
              <w:sz w:val="20"/>
              <w:szCs w:val="20"/>
            </w:rPr>
          </w:pPr>
        </w:p>
        <w:p w:rsidR="00CA7967" w:rsidRPr="003440C9" w:rsidRDefault="00CA7967" w:rsidP="00107A53">
          <w:pPr>
            <w:jc w:val="left"/>
          </w:pPr>
          <w:r w:rsidRPr="003440C9">
            <w:t>N° du candidat</w:t>
          </w:r>
        </w:p>
      </w:tc>
    </w:tr>
    <w:tr w:rsidR="00CA7967" w:rsidRPr="003440C9" w:rsidTr="00D56729">
      <w:trPr>
        <w:gridAfter w:val="1"/>
        <w:wAfter w:w="105" w:type="dxa"/>
        <w:trHeight w:hRule="exact" w:val="284"/>
      </w:trPr>
      <w:tc>
        <w:tcPr>
          <w:tcW w:w="1506" w:type="dxa"/>
          <w:vMerge/>
          <w:tcBorders>
            <w:left w:val="nil"/>
          </w:tcBorders>
        </w:tcPr>
        <w:p w:rsidR="00CA7967" w:rsidRPr="003440C9" w:rsidRDefault="00CA7967" w:rsidP="00107A53"/>
      </w:tc>
      <w:tc>
        <w:tcPr>
          <w:tcW w:w="5237" w:type="dxa"/>
          <w:tcBorders>
            <w:right w:val="nil"/>
          </w:tcBorders>
        </w:tcPr>
        <w:p w:rsidR="00CA7967" w:rsidRPr="003440C9" w:rsidRDefault="00CA7967" w:rsidP="00107A53">
          <w:pPr>
            <w:spacing w:before="40" w:after="40"/>
            <w:jc w:val="left"/>
          </w:pPr>
          <w:r w:rsidRPr="003440C9">
            <w:t>Né(e) le :</w:t>
          </w:r>
        </w:p>
      </w:tc>
      <w:tc>
        <w:tcPr>
          <w:tcW w:w="4138" w:type="dxa"/>
          <w:vMerge/>
          <w:tcBorders>
            <w:left w:val="nil"/>
            <w:bottom w:val="nil"/>
            <w:right w:val="nil"/>
          </w:tcBorders>
        </w:tcPr>
        <w:p w:rsidR="00CA7967" w:rsidRPr="003440C9" w:rsidRDefault="00CA7967" w:rsidP="00107A53">
          <w:pPr>
            <w:rPr>
              <w:sz w:val="12"/>
              <w:szCs w:val="12"/>
            </w:rPr>
          </w:pPr>
        </w:p>
      </w:tc>
    </w:tr>
    <w:tr w:rsidR="00CA7967" w:rsidRPr="003440C9" w:rsidTr="00D56729">
      <w:trPr>
        <w:gridAfter w:val="1"/>
        <w:wAfter w:w="105" w:type="dxa"/>
        <w:trHeight w:hRule="exact" w:val="227"/>
      </w:trPr>
      <w:tc>
        <w:tcPr>
          <w:tcW w:w="1506" w:type="dxa"/>
          <w:vMerge/>
          <w:tcBorders>
            <w:left w:val="nil"/>
            <w:bottom w:val="dashed" w:sz="12" w:space="0" w:color="auto"/>
          </w:tcBorders>
        </w:tcPr>
        <w:p w:rsidR="00CA7967" w:rsidRPr="003440C9" w:rsidRDefault="00CA7967" w:rsidP="00107A53"/>
      </w:tc>
      <w:tc>
        <w:tcPr>
          <w:tcW w:w="5237" w:type="dxa"/>
          <w:tcBorders>
            <w:bottom w:val="dashed" w:sz="12" w:space="0" w:color="auto"/>
            <w:right w:val="nil"/>
          </w:tcBorders>
        </w:tcPr>
        <w:p w:rsidR="00CA7967" w:rsidRPr="003440C9" w:rsidRDefault="00CA7967" w:rsidP="00107A53">
          <w:pPr>
            <w:rPr>
              <w:sz w:val="20"/>
              <w:szCs w:val="20"/>
            </w:rPr>
          </w:pPr>
        </w:p>
      </w:tc>
      <w:tc>
        <w:tcPr>
          <w:tcW w:w="4138" w:type="dxa"/>
          <w:tcBorders>
            <w:top w:val="nil"/>
            <w:left w:val="nil"/>
            <w:bottom w:val="dashed" w:sz="12" w:space="0" w:color="auto"/>
            <w:right w:val="nil"/>
          </w:tcBorders>
        </w:tcPr>
        <w:p w:rsidR="00CA7967" w:rsidRPr="008C4161" w:rsidRDefault="00CA7967" w:rsidP="00107A53">
          <w:pPr>
            <w:rPr>
              <w:sz w:val="14"/>
              <w:szCs w:val="14"/>
            </w:rPr>
          </w:pPr>
          <w:r w:rsidRPr="008C4161">
            <w:rPr>
              <w:sz w:val="14"/>
              <w:szCs w:val="14"/>
            </w:rPr>
            <w:t>(le numéro est celui qui figure sur la convocation ou liste d’appel)</w:t>
          </w:r>
        </w:p>
      </w:tc>
    </w:tr>
    <w:tr w:rsidR="00CA7967" w:rsidRPr="003440C9" w:rsidTr="00D56729">
      <w:tblPrEx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</w:tblPrEx>
      <w:trPr>
        <w:cantSplit/>
        <w:trHeight w:hRule="exact" w:val="2268"/>
      </w:trPr>
      <w:tc>
        <w:tcPr>
          <w:tcW w:w="1506" w:type="dxa"/>
          <w:tcBorders>
            <w:top w:val="dashed" w:sz="12" w:space="0" w:color="auto"/>
            <w:right w:val="single" w:sz="4" w:space="0" w:color="auto"/>
          </w:tcBorders>
          <w:textDirection w:val="btLr"/>
          <w:vAlign w:val="center"/>
        </w:tcPr>
        <w:p w:rsidR="00CA7967" w:rsidRPr="003440C9" w:rsidRDefault="00CA7967" w:rsidP="00107A53">
          <w:pPr>
            <w:ind w:left="113" w:right="113"/>
            <w:rPr>
              <w:b/>
              <w:sz w:val="18"/>
              <w:szCs w:val="18"/>
            </w:rPr>
          </w:pPr>
          <w:r w:rsidRPr="003440C9">
            <w:rPr>
              <w:b/>
              <w:sz w:val="18"/>
              <w:szCs w:val="18"/>
            </w:rPr>
            <w:t>NE RIEN ÉCRIRE</w:t>
          </w:r>
        </w:p>
      </w:tc>
      <w:tc>
        <w:tcPr>
          <w:tcW w:w="9480" w:type="dxa"/>
          <w:gridSpan w:val="3"/>
          <w:tcBorders>
            <w:top w:val="dashed" w:sz="12" w:space="0" w:color="auto"/>
            <w:left w:val="single" w:sz="4" w:space="0" w:color="auto"/>
          </w:tcBorders>
        </w:tcPr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  <w:r w:rsidRPr="003440C9">
            <w:rPr>
              <w:sz w:val="20"/>
              <w:szCs w:val="20"/>
            </w:rPr>
            <w:t>Appréciation du correcteur</w:t>
          </w: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  <w:p w:rsidR="00CA7967" w:rsidRPr="003440C9" w:rsidRDefault="00CA7967" w:rsidP="00107A53">
          <w:pPr>
            <w:rPr>
              <w:sz w:val="20"/>
              <w:szCs w:val="20"/>
            </w:rPr>
          </w:pPr>
        </w:p>
      </w:tc>
    </w:tr>
  </w:tbl>
  <w:p w:rsidR="00CA7967" w:rsidRDefault="00CA7967" w:rsidP="008727D0">
    <w:pPr>
      <w:rPr>
        <w:i/>
        <w:sz w:val="18"/>
        <w:szCs w:val="18"/>
      </w:rPr>
    </w:pPr>
    <w:r>
      <w:rPr>
        <w:i/>
        <w:sz w:val="18"/>
        <w:szCs w:val="18"/>
      </w:rPr>
      <w:t>Il est interdit aux candidats de signer leur composition ou d’y mettre un signe quelconque pouvant indiquer sa provenance.</w:t>
    </w:r>
  </w:p>
  <w:p w:rsidR="00CA7967" w:rsidRPr="008727D0" w:rsidRDefault="00CA7967" w:rsidP="008727D0">
    <w:pPr>
      <w:pStyle w:val="En-tte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2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/>
    </w:tblPr>
    <w:tblGrid>
      <w:gridCol w:w="10064"/>
    </w:tblGrid>
    <w:tr w:rsidR="00CA7967" w:rsidRPr="003440C9" w:rsidTr="006464D8">
      <w:trPr>
        <w:trHeight w:hRule="exact" w:val="2381"/>
      </w:trPr>
      <w:tc>
        <w:tcPr>
          <w:tcW w:w="10064" w:type="dxa"/>
        </w:tcPr>
        <w:p w:rsidR="00CA7967" w:rsidRPr="003440C9" w:rsidRDefault="00CA7967" w:rsidP="00107A53">
          <w:pPr>
            <w:spacing w:before="120"/>
          </w:pPr>
        </w:p>
        <w:p w:rsidR="00CA7967" w:rsidRPr="003440C9" w:rsidRDefault="00CA7967" w:rsidP="00107A53"/>
        <w:p w:rsidR="00CA7967" w:rsidRPr="003440C9" w:rsidRDefault="00CA7967" w:rsidP="00107A53">
          <w:pPr>
            <w:tabs>
              <w:tab w:val="left" w:pos="1260"/>
            </w:tabs>
          </w:pPr>
        </w:p>
        <w:p w:rsidR="00CA7967" w:rsidRPr="003440C9" w:rsidRDefault="00CA7967" w:rsidP="00107A53">
          <w:pPr>
            <w:rPr>
              <w:b/>
              <w:spacing w:val="44"/>
              <w:sz w:val="32"/>
              <w:szCs w:val="32"/>
            </w:rPr>
          </w:pPr>
          <w:r w:rsidRPr="003440C9">
            <w:rPr>
              <w:b/>
              <w:spacing w:val="44"/>
              <w:sz w:val="32"/>
              <w:szCs w:val="32"/>
            </w:rPr>
            <w:t>NE RIEN ÉCRIRE DANS CETTE PARTIE</w:t>
          </w:r>
        </w:p>
        <w:p w:rsidR="00CA7967" w:rsidRPr="003440C9" w:rsidRDefault="00CA7967" w:rsidP="00107A53"/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/>
      </w:tc>
    </w:tr>
  </w:tbl>
  <w:p w:rsidR="00CA7967" w:rsidRDefault="00CA7967" w:rsidP="008727D0">
    <w:pPr>
      <w:pStyle w:val="En-tte"/>
      <w:jc w:val="left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41" w:rightFromText="141" w:vertAnchor="text" w:tblpY="1"/>
      <w:tblOverlap w:val="never"/>
      <w:tblW w:w="0" w:type="auto"/>
      <w:tblInd w:w="2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/>
    </w:tblPr>
    <w:tblGrid>
      <w:gridCol w:w="10206"/>
    </w:tblGrid>
    <w:tr w:rsidR="00CA7967" w:rsidRPr="003440C9" w:rsidTr="0066296D">
      <w:trPr>
        <w:trHeight w:hRule="exact" w:val="2381"/>
      </w:trPr>
      <w:tc>
        <w:tcPr>
          <w:tcW w:w="10206" w:type="dxa"/>
        </w:tcPr>
        <w:p w:rsidR="00CA7967" w:rsidRPr="003440C9" w:rsidRDefault="00CA7967" w:rsidP="00107A53">
          <w:pPr>
            <w:spacing w:before="120"/>
          </w:pPr>
        </w:p>
        <w:p w:rsidR="00CA7967" w:rsidRPr="003440C9" w:rsidRDefault="00CA7967" w:rsidP="00107A53"/>
        <w:p w:rsidR="00CA7967" w:rsidRPr="003440C9" w:rsidRDefault="00CA7967" w:rsidP="00107A53">
          <w:pPr>
            <w:tabs>
              <w:tab w:val="left" w:pos="1260"/>
            </w:tabs>
          </w:pPr>
        </w:p>
        <w:p w:rsidR="00CA7967" w:rsidRPr="003440C9" w:rsidRDefault="00CA7967" w:rsidP="00107A53">
          <w:pPr>
            <w:rPr>
              <w:b/>
              <w:spacing w:val="44"/>
              <w:sz w:val="32"/>
              <w:szCs w:val="32"/>
            </w:rPr>
          </w:pPr>
          <w:r w:rsidRPr="003440C9">
            <w:rPr>
              <w:b/>
              <w:spacing w:val="44"/>
              <w:sz w:val="32"/>
              <w:szCs w:val="32"/>
            </w:rPr>
            <w:t>NE RIEN ÉCRIRE DANS CETTE PARTIE</w:t>
          </w:r>
        </w:p>
        <w:p w:rsidR="00CA7967" w:rsidRPr="003440C9" w:rsidRDefault="00CA7967" w:rsidP="00107A53"/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>
          <w:pPr>
            <w:spacing w:after="120"/>
          </w:pPr>
        </w:p>
        <w:p w:rsidR="00CA7967" w:rsidRPr="003440C9" w:rsidRDefault="00CA7967" w:rsidP="00107A53"/>
      </w:tc>
    </w:tr>
  </w:tbl>
  <w:p w:rsidR="00CA7967" w:rsidRDefault="00CA7967" w:rsidP="008727D0">
    <w:pPr>
      <w:pStyle w:val="En-tte"/>
      <w:jc w:val="left"/>
    </w:pPr>
  </w:p>
  <w:p w:rsidR="00CA7967" w:rsidRPr="008727D0" w:rsidRDefault="00CA7967" w:rsidP="008727D0">
    <w:pPr>
      <w:pStyle w:val="En-tte"/>
      <w:rPr>
        <w:szCs w:val="18"/>
      </w:rPr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A7967" w:rsidRDefault="00CA7967" w:rsidP="008727D0">
    <w:pPr>
      <w:pStyle w:val="En-tte"/>
      <w:jc w:val="left"/>
    </w:pPr>
  </w:p>
  <w:p w:rsidR="00CA7967" w:rsidRPr="00225146" w:rsidRDefault="00CA7967" w:rsidP="00225146">
    <w:pPr>
      <w:pStyle w:val="En-tte"/>
      <w:rPr>
        <w:szCs w:val="18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B12D9F"/>
    <w:multiLevelType w:val="hybridMultilevel"/>
    <w:tmpl w:val="38A6BF02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7705F15"/>
    <w:multiLevelType w:val="hybridMultilevel"/>
    <w:tmpl w:val="3AECE07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FC56F26"/>
    <w:multiLevelType w:val="hybridMultilevel"/>
    <w:tmpl w:val="C6E82E0E"/>
    <w:lvl w:ilvl="0" w:tplc="6F36F1DA">
      <w:start w:val="1"/>
      <w:numFmt w:val="lowerLetter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7714785"/>
    <w:multiLevelType w:val="hybridMultilevel"/>
    <w:tmpl w:val="4BBA97F8"/>
    <w:lvl w:ilvl="0" w:tplc="EB66461E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0C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0C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4">
    <w:nsid w:val="3A087FB8"/>
    <w:multiLevelType w:val="hybridMultilevel"/>
    <w:tmpl w:val="F2FA0ED4"/>
    <w:lvl w:ilvl="0" w:tplc="040C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C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C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51BF546E"/>
    <w:multiLevelType w:val="hybridMultilevel"/>
    <w:tmpl w:val="F2FA0ED4"/>
    <w:lvl w:ilvl="0" w:tplc="040C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C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C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605024D4"/>
    <w:multiLevelType w:val="hybridMultilevel"/>
    <w:tmpl w:val="7B9C9DCA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6923DE7"/>
    <w:multiLevelType w:val="hybridMultilevel"/>
    <w:tmpl w:val="9C144E1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89739EB"/>
    <w:multiLevelType w:val="hybridMultilevel"/>
    <w:tmpl w:val="91725626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1790A1F"/>
    <w:multiLevelType w:val="hybridMultilevel"/>
    <w:tmpl w:val="F2FA0ED4"/>
    <w:lvl w:ilvl="0" w:tplc="040C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C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C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7A804514"/>
    <w:multiLevelType w:val="hybridMultilevel"/>
    <w:tmpl w:val="2CA054D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F87378F"/>
    <w:multiLevelType w:val="hybridMultilevel"/>
    <w:tmpl w:val="427605E6"/>
    <w:lvl w:ilvl="0" w:tplc="1A3CCDEA">
      <w:numFmt w:val="bullet"/>
      <w:lvlText w:val="-"/>
      <w:lvlJc w:val="left"/>
      <w:pPr>
        <w:ind w:left="1068" w:hanging="360"/>
      </w:pPr>
      <w:rPr>
        <w:rFonts w:ascii="Calibri" w:eastAsia="Calibri" w:hAnsi="Calibri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0"/>
  </w:num>
  <w:num w:numId="3">
    <w:abstractNumId w:val="9"/>
  </w:num>
  <w:num w:numId="4">
    <w:abstractNumId w:val="5"/>
  </w:num>
  <w:num w:numId="5">
    <w:abstractNumId w:val="4"/>
  </w:num>
  <w:num w:numId="6">
    <w:abstractNumId w:val="3"/>
  </w:num>
  <w:num w:numId="7">
    <w:abstractNumId w:val="6"/>
  </w:num>
  <w:num w:numId="8">
    <w:abstractNumId w:val="10"/>
  </w:num>
  <w:num w:numId="9">
    <w:abstractNumId w:val="2"/>
  </w:num>
  <w:num w:numId="10">
    <w:abstractNumId w:val="11"/>
  </w:num>
  <w:num w:numId="11">
    <w:abstractNumId w:val="1"/>
  </w:num>
  <w:num w:numId="12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 w:grammar="clean"/>
  <w:defaultTabStop w:val="708"/>
  <w:hyphenationZone w:val="425"/>
  <w:drawingGridHorizontalSpacing w:val="170"/>
  <w:drawingGridVerticalSpacing w:val="170"/>
  <w:displayHorizontalDrawingGridEvery w:val="2"/>
  <w:characterSpacingControl w:val="doNotCompress"/>
  <w:savePreviewPicture/>
  <w:hdrShapeDefaults>
    <o:shapedefaults v:ext="edit" spidmax="2057">
      <o:colormenu v:ext="edit" fillcolor="none [2732]" strokecolor="non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474DE4"/>
    <w:rsid w:val="00000EE4"/>
    <w:rsid w:val="00010C99"/>
    <w:rsid w:val="000110B5"/>
    <w:rsid w:val="00015B57"/>
    <w:rsid w:val="00017592"/>
    <w:rsid w:val="00020072"/>
    <w:rsid w:val="00031B70"/>
    <w:rsid w:val="00031C48"/>
    <w:rsid w:val="00036B67"/>
    <w:rsid w:val="000748E8"/>
    <w:rsid w:val="00087313"/>
    <w:rsid w:val="00090737"/>
    <w:rsid w:val="0009502C"/>
    <w:rsid w:val="000C58DF"/>
    <w:rsid w:val="000C64F8"/>
    <w:rsid w:val="000D4C6F"/>
    <w:rsid w:val="000E7CD5"/>
    <w:rsid w:val="000F6A8A"/>
    <w:rsid w:val="000F6C4D"/>
    <w:rsid w:val="00100732"/>
    <w:rsid w:val="00100D9C"/>
    <w:rsid w:val="00105228"/>
    <w:rsid w:val="00106087"/>
    <w:rsid w:val="0010630B"/>
    <w:rsid w:val="00107A53"/>
    <w:rsid w:val="001225B4"/>
    <w:rsid w:val="00141E11"/>
    <w:rsid w:val="001562B8"/>
    <w:rsid w:val="00196A41"/>
    <w:rsid w:val="001A4F1D"/>
    <w:rsid w:val="001A6650"/>
    <w:rsid w:val="001B07C2"/>
    <w:rsid w:val="001B5848"/>
    <w:rsid w:val="001D0355"/>
    <w:rsid w:val="001D5CCA"/>
    <w:rsid w:val="001F4AC8"/>
    <w:rsid w:val="00225146"/>
    <w:rsid w:val="002356F9"/>
    <w:rsid w:val="0025158D"/>
    <w:rsid w:val="00266C69"/>
    <w:rsid w:val="00270C81"/>
    <w:rsid w:val="002716FE"/>
    <w:rsid w:val="002A7BAE"/>
    <w:rsid w:val="002C4B68"/>
    <w:rsid w:val="002C6ACC"/>
    <w:rsid w:val="002D2FB3"/>
    <w:rsid w:val="002E445A"/>
    <w:rsid w:val="002E5573"/>
    <w:rsid w:val="00302F5C"/>
    <w:rsid w:val="00316785"/>
    <w:rsid w:val="00333D4C"/>
    <w:rsid w:val="003440C9"/>
    <w:rsid w:val="00351E95"/>
    <w:rsid w:val="00353CFF"/>
    <w:rsid w:val="003552D3"/>
    <w:rsid w:val="00370465"/>
    <w:rsid w:val="0037639E"/>
    <w:rsid w:val="003777DA"/>
    <w:rsid w:val="0038347D"/>
    <w:rsid w:val="00391910"/>
    <w:rsid w:val="003A0D53"/>
    <w:rsid w:val="003B2356"/>
    <w:rsid w:val="003B3DEB"/>
    <w:rsid w:val="003D054F"/>
    <w:rsid w:val="003D1927"/>
    <w:rsid w:val="003D19B2"/>
    <w:rsid w:val="003E261F"/>
    <w:rsid w:val="003E62F6"/>
    <w:rsid w:val="00412F2E"/>
    <w:rsid w:val="00421677"/>
    <w:rsid w:val="004310AE"/>
    <w:rsid w:val="004349CC"/>
    <w:rsid w:val="00435E47"/>
    <w:rsid w:val="0043777F"/>
    <w:rsid w:val="0044677B"/>
    <w:rsid w:val="00450DDD"/>
    <w:rsid w:val="00474DE4"/>
    <w:rsid w:val="00496A09"/>
    <w:rsid w:val="004A0048"/>
    <w:rsid w:val="004A0941"/>
    <w:rsid w:val="004A3728"/>
    <w:rsid w:val="004A5001"/>
    <w:rsid w:val="004B2003"/>
    <w:rsid w:val="004C06CA"/>
    <w:rsid w:val="004D081C"/>
    <w:rsid w:val="004D38C5"/>
    <w:rsid w:val="004D53E2"/>
    <w:rsid w:val="00503646"/>
    <w:rsid w:val="0050504C"/>
    <w:rsid w:val="00516593"/>
    <w:rsid w:val="005206CF"/>
    <w:rsid w:val="00525314"/>
    <w:rsid w:val="00530274"/>
    <w:rsid w:val="00530D08"/>
    <w:rsid w:val="005434D0"/>
    <w:rsid w:val="005517DC"/>
    <w:rsid w:val="00576F97"/>
    <w:rsid w:val="00597924"/>
    <w:rsid w:val="005A21DB"/>
    <w:rsid w:val="005B4BE8"/>
    <w:rsid w:val="005C2D00"/>
    <w:rsid w:val="005E6174"/>
    <w:rsid w:val="005E648D"/>
    <w:rsid w:val="005F0B59"/>
    <w:rsid w:val="005F78DD"/>
    <w:rsid w:val="006151E1"/>
    <w:rsid w:val="006464D8"/>
    <w:rsid w:val="00660FB7"/>
    <w:rsid w:val="0066296D"/>
    <w:rsid w:val="00691E03"/>
    <w:rsid w:val="00694085"/>
    <w:rsid w:val="00696218"/>
    <w:rsid w:val="006973E1"/>
    <w:rsid w:val="006D45BD"/>
    <w:rsid w:val="0070272A"/>
    <w:rsid w:val="007107A3"/>
    <w:rsid w:val="00713799"/>
    <w:rsid w:val="00717770"/>
    <w:rsid w:val="00723921"/>
    <w:rsid w:val="0073485C"/>
    <w:rsid w:val="00755FF5"/>
    <w:rsid w:val="0076620E"/>
    <w:rsid w:val="00767C77"/>
    <w:rsid w:val="0077300D"/>
    <w:rsid w:val="007756C7"/>
    <w:rsid w:val="00776FC7"/>
    <w:rsid w:val="00795857"/>
    <w:rsid w:val="007975B0"/>
    <w:rsid w:val="007B034D"/>
    <w:rsid w:val="007B51EF"/>
    <w:rsid w:val="007D2298"/>
    <w:rsid w:val="007D2B5C"/>
    <w:rsid w:val="007D5716"/>
    <w:rsid w:val="0080579F"/>
    <w:rsid w:val="008100C3"/>
    <w:rsid w:val="00811313"/>
    <w:rsid w:val="008114CE"/>
    <w:rsid w:val="0081342E"/>
    <w:rsid w:val="00826EE3"/>
    <w:rsid w:val="00833930"/>
    <w:rsid w:val="00840E8A"/>
    <w:rsid w:val="00846449"/>
    <w:rsid w:val="00860A01"/>
    <w:rsid w:val="008613DF"/>
    <w:rsid w:val="0086430C"/>
    <w:rsid w:val="008663C2"/>
    <w:rsid w:val="00870B54"/>
    <w:rsid w:val="008727D0"/>
    <w:rsid w:val="00876890"/>
    <w:rsid w:val="008802C4"/>
    <w:rsid w:val="00883E7D"/>
    <w:rsid w:val="008A3626"/>
    <w:rsid w:val="008B67F3"/>
    <w:rsid w:val="008C0804"/>
    <w:rsid w:val="008C2285"/>
    <w:rsid w:val="008C4161"/>
    <w:rsid w:val="008D339C"/>
    <w:rsid w:val="008D7439"/>
    <w:rsid w:val="00903744"/>
    <w:rsid w:val="00904DEC"/>
    <w:rsid w:val="00915F35"/>
    <w:rsid w:val="00927109"/>
    <w:rsid w:val="009353E8"/>
    <w:rsid w:val="00942243"/>
    <w:rsid w:val="0094579D"/>
    <w:rsid w:val="00955DE7"/>
    <w:rsid w:val="00960A5F"/>
    <w:rsid w:val="00976AC8"/>
    <w:rsid w:val="00980AC3"/>
    <w:rsid w:val="00981B3A"/>
    <w:rsid w:val="00992DA2"/>
    <w:rsid w:val="009B369A"/>
    <w:rsid w:val="009C2493"/>
    <w:rsid w:val="009D4D73"/>
    <w:rsid w:val="009E126B"/>
    <w:rsid w:val="009F6B77"/>
    <w:rsid w:val="00A306E6"/>
    <w:rsid w:val="00A309BB"/>
    <w:rsid w:val="00A33D99"/>
    <w:rsid w:val="00A3562A"/>
    <w:rsid w:val="00A44D66"/>
    <w:rsid w:val="00A50829"/>
    <w:rsid w:val="00A51537"/>
    <w:rsid w:val="00A97757"/>
    <w:rsid w:val="00AA0D88"/>
    <w:rsid w:val="00AA1A72"/>
    <w:rsid w:val="00AA3B52"/>
    <w:rsid w:val="00AC3984"/>
    <w:rsid w:val="00AC4C4B"/>
    <w:rsid w:val="00AD2981"/>
    <w:rsid w:val="00AE46A5"/>
    <w:rsid w:val="00AF595C"/>
    <w:rsid w:val="00B06E5E"/>
    <w:rsid w:val="00B138BA"/>
    <w:rsid w:val="00B30219"/>
    <w:rsid w:val="00B31C3B"/>
    <w:rsid w:val="00B525DA"/>
    <w:rsid w:val="00B55A17"/>
    <w:rsid w:val="00B6734D"/>
    <w:rsid w:val="00B71D4C"/>
    <w:rsid w:val="00B73922"/>
    <w:rsid w:val="00B937A0"/>
    <w:rsid w:val="00BA1E23"/>
    <w:rsid w:val="00BA571F"/>
    <w:rsid w:val="00BB78F6"/>
    <w:rsid w:val="00BC1E18"/>
    <w:rsid w:val="00BC2CA8"/>
    <w:rsid w:val="00BC3F70"/>
    <w:rsid w:val="00BF08EF"/>
    <w:rsid w:val="00C00425"/>
    <w:rsid w:val="00C0652F"/>
    <w:rsid w:val="00C10AE7"/>
    <w:rsid w:val="00C1692A"/>
    <w:rsid w:val="00C22057"/>
    <w:rsid w:val="00C23CC9"/>
    <w:rsid w:val="00C27B30"/>
    <w:rsid w:val="00C40DC2"/>
    <w:rsid w:val="00C7683A"/>
    <w:rsid w:val="00C866FA"/>
    <w:rsid w:val="00C91CD7"/>
    <w:rsid w:val="00C93539"/>
    <w:rsid w:val="00C9515B"/>
    <w:rsid w:val="00CA7967"/>
    <w:rsid w:val="00CB24FD"/>
    <w:rsid w:val="00CB5E7D"/>
    <w:rsid w:val="00CB6452"/>
    <w:rsid w:val="00CC0FBE"/>
    <w:rsid w:val="00CD671B"/>
    <w:rsid w:val="00CE4A7A"/>
    <w:rsid w:val="00CF4731"/>
    <w:rsid w:val="00D02091"/>
    <w:rsid w:val="00D03673"/>
    <w:rsid w:val="00D11199"/>
    <w:rsid w:val="00D13E80"/>
    <w:rsid w:val="00D20A78"/>
    <w:rsid w:val="00D234EB"/>
    <w:rsid w:val="00D23A45"/>
    <w:rsid w:val="00D5161E"/>
    <w:rsid w:val="00D560CF"/>
    <w:rsid w:val="00D56729"/>
    <w:rsid w:val="00D6262F"/>
    <w:rsid w:val="00D71183"/>
    <w:rsid w:val="00D8237C"/>
    <w:rsid w:val="00D87633"/>
    <w:rsid w:val="00D9484C"/>
    <w:rsid w:val="00DA17C7"/>
    <w:rsid w:val="00DA2C1A"/>
    <w:rsid w:val="00DA585B"/>
    <w:rsid w:val="00DA6155"/>
    <w:rsid w:val="00DB068F"/>
    <w:rsid w:val="00DC2551"/>
    <w:rsid w:val="00DC6E73"/>
    <w:rsid w:val="00DE0D2B"/>
    <w:rsid w:val="00DF5753"/>
    <w:rsid w:val="00E059B3"/>
    <w:rsid w:val="00E10B53"/>
    <w:rsid w:val="00E13803"/>
    <w:rsid w:val="00E15A26"/>
    <w:rsid w:val="00E20CB6"/>
    <w:rsid w:val="00E27C84"/>
    <w:rsid w:val="00E4283E"/>
    <w:rsid w:val="00E44C66"/>
    <w:rsid w:val="00E51154"/>
    <w:rsid w:val="00E732E7"/>
    <w:rsid w:val="00E80583"/>
    <w:rsid w:val="00E8193A"/>
    <w:rsid w:val="00E82398"/>
    <w:rsid w:val="00E82671"/>
    <w:rsid w:val="00E941DF"/>
    <w:rsid w:val="00EA1D22"/>
    <w:rsid w:val="00EA57AE"/>
    <w:rsid w:val="00EA7167"/>
    <w:rsid w:val="00ED223B"/>
    <w:rsid w:val="00ED4A3B"/>
    <w:rsid w:val="00ED5AC9"/>
    <w:rsid w:val="00EE6596"/>
    <w:rsid w:val="00F05006"/>
    <w:rsid w:val="00F23900"/>
    <w:rsid w:val="00F368EA"/>
    <w:rsid w:val="00F406FE"/>
    <w:rsid w:val="00F43305"/>
    <w:rsid w:val="00F55E8F"/>
    <w:rsid w:val="00F573E7"/>
    <w:rsid w:val="00F634BA"/>
    <w:rsid w:val="00F81E34"/>
    <w:rsid w:val="00F9425D"/>
    <w:rsid w:val="00F952C4"/>
    <w:rsid w:val="00FA29D0"/>
    <w:rsid w:val="00FB4086"/>
    <w:rsid w:val="00FB55DF"/>
    <w:rsid w:val="00FD2D44"/>
    <w:rsid w:val="00FD7C3F"/>
    <w:rsid w:val="00FE06DA"/>
    <w:rsid w:val="00FE0813"/>
    <w:rsid w:val="00FE4F2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7">
      <o:colormenu v:ext="edit" fillcolor="none [2732]" strokecolor="none"/>
    </o:shapedefaults>
    <o:shapelayout v:ext="edit">
      <o:idmap v:ext="edit" data="1"/>
      <o:rules v:ext="edit">
        <o:r id="V:Rule22" type="connector" idref="#_x0000_s1093"/>
        <o:r id="V:Rule23" type="connector" idref="#_x0000_s1075"/>
        <o:r id="V:Rule24" type="connector" idref="#_x0000_s1076"/>
        <o:r id="V:Rule25" type="connector" idref="#_x0000_s1095"/>
        <o:r id="V:Rule26" type="connector" idref="#_x0000_s1078"/>
        <o:r id="V:Rule27" type="connector" idref="#_x0000_s1074"/>
        <o:r id="V:Rule28" type="connector" idref="#_x0000_s1153"/>
        <o:r id="V:Rule29" type="connector" idref="#_x0000_s1092"/>
        <o:r id="V:Rule30" type="connector" idref="#_x0000_s1152"/>
        <o:r id="V:Rule31" type="connector" idref="#_x0000_s1145"/>
        <o:r id="V:Rule32" type="connector" idref="#_x0000_s1139"/>
        <o:r id="V:Rule33" type="connector" idref="#_x0000_s1147"/>
        <o:r id="V:Rule34" type="connector" idref="#_x0000_s1094"/>
        <o:r id="V:Rule35" type="connector" idref="#_x0000_s1091"/>
        <o:r id="V:Rule36" type="connector" idref="#_x0000_s1135"/>
        <o:r id="V:Rule37" type="connector" idref="#_x0000_s1150"/>
        <o:r id="V:Rule38" type="connector" idref="#_x0000_s1096"/>
        <o:r id="V:Rule39" type="connector" idref="#_x0000_s1079"/>
        <o:r id="V:Rule40" type="connector" idref="#_x0000_s1077"/>
        <o:r id="V:Rule41" type="connector" idref="#_x0000_s1136"/>
        <o:r id="V:Rule42" type="connector" idref="#_x0000_s1146"/>
      </o:rules>
      <o:regrouptable v:ext="edit">
        <o:entry new="1" old="0"/>
        <o:entry new="2" old="0"/>
        <o:entry new="3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4579D"/>
    <w:pPr>
      <w:jc w:val="center"/>
    </w:pPr>
    <w:rPr>
      <w:sz w:val="22"/>
      <w:szCs w:val="22"/>
      <w:lang w:eastAsia="en-US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rsid w:val="00474DE4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locked/>
    <w:rsid w:val="00474DE4"/>
    <w:rPr>
      <w:rFonts w:cs="Times New Roman"/>
    </w:rPr>
  </w:style>
  <w:style w:type="paragraph" w:styleId="Pieddepage">
    <w:name w:val="footer"/>
    <w:basedOn w:val="Normal"/>
    <w:link w:val="PieddepageCar"/>
    <w:uiPriority w:val="99"/>
    <w:rsid w:val="00474DE4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locked/>
    <w:rsid w:val="00474DE4"/>
    <w:rPr>
      <w:rFonts w:cs="Times New Roman"/>
    </w:rPr>
  </w:style>
  <w:style w:type="paragraph" w:styleId="Textedebulles">
    <w:name w:val="Balloon Text"/>
    <w:basedOn w:val="Normal"/>
    <w:link w:val="TextedebullesCar"/>
    <w:uiPriority w:val="99"/>
    <w:semiHidden/>
    <w:rsid w:val="00474DE4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locked/>
    <w:rsid w:val="00474DE4"/>
    <w:rPr>
      <w:rFonts w:ascii="Tahoma" w:hAnsi="Tahoma" w:cs="Tahoma"/>
      <w:sz w:val="16"/>
      <w:szCs w:val="16"/>
    </w:rPr>
  </w:style>
  <w:style w:type="paragraph" w:styleId="Paragraphedeliste">
    <w:name w:val="List Paragraph"/>
    <w:basedOn w:val="Normal"/>
    <w:uiPriority w:val="99"/>
    <w:qFormat/>
    <w:rsid w:val="00474DE4"/>
    <w:pPr>
      <w:spacing w:after="200" w:line="276" w:lineRule="auto"/>
      <w:ind w:left="720"/>
      <w:contextualSpacing/>
      <w:jc w:val="left"/>
    </w:pPr>
  </w:style>
  <w:style w:type="character" w:styleId="Lienhypertexte">
    <w:name w:val="Hyperlink"/>
    <w:basedOn w:val="Policepardfaut"/>
    <w:uiPriority w:val="99"/>
    <w:semiHidden/>
    <w:rsid w:val="00AC4C4B"/>
    <w:rPr>
      <w:rFonts w:cs="Times New Roman"/>
      <w:color w:val="0000FF"/>
      <w:u w:val="single"/>
    </w:rPr>
  </w:style>
  <w:style w:type="character" w:styleId="lev">
    <w:name w:val="Strong"/>
    <w:basedOn w:val="Policepardfaut"/>
    <w:uiPriority w:val="99"/>
    <w:qFormat/>
    <w:rsid w:val="00AC4C4B"/>
    <w:rPr>
      <w:rFonts w:cs="Times New Roman"/>
      <w:b/>
      <w:bCs/>
    </w:rPr>
  </w:style>
  <w:style w:type="character" w:customStyle="1" w:styleId="street-address">
    <w:name w:val="street-address"/>
    <w:basedOn w:val="Policepardfaut"/>
    <w:uiPriority w:val="99"/>
    <w:rsid w:val="00AF595C"/>
    <w:rPr>
      <w:rFonts w:cs="Times New Roman"/>
    </w:rPr>
  </w:style>
  <w:style w:type="paragraph" w:customStyle="1" w:styleId="Standard">
    <w:name w:val="Standard"/>
    <w:uiPriority w:val="99"/>
    <w:rsid w:val="00A3562A"/>
    <w:pPr>
      <w:suppressAutoHyphens/>
      <w:autoSpaceDN w:val="0"/>
      <w:textAlignment w:val="baseline"/>
    </w:pPr>
    <w:rPr>
      <w:rFonts w:ascii="Times New Roman" w:eastAsia="Times New Roman" w:hAnsi="Times New Roman"/>
      <w:kern w:val="3"/>
    </w:rPr>
  </w:style>
  <w:style w:type="table" w:styleId="Grilledutableau">
    <w:name w:val="Table Grid"/>
    <w:basedOn w:val="TableauNormal"/>
    <w:uiPriority w:val="99"/>
    <w:rsid w:val="00225146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2.png"/><Relationship Id="rId18" Type="http://schemas.openxmlformats.org/officeDocument/2006/relationships/image" Target="media/image6.jpeg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2.bin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oleObject" Target="embeddings/oleObject3.bin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wmf"/><Relationship Id="rId24" Type="http://schemas.openxmlformats.org/officeDocument/2006/relationships/image" Target="media/image11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0.emf"/><Relationship Id="rId28" Type="http://schemas.openxmlformats.org/officeDocument/2006/relationships/header" Target="header4.xml"/><Relationship Id="rId10" Type="http://schemas.openxmlformats.org/officeDocument/2006/relationships/footer" Target="footer2.xml"/><Relationship Id="rId19" Type="http://schemas.openxmlformats.org/officeDocument/2006/relationships/image" Target="media/image7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image" Target="media/image9.png"/><Relationship Id="rId27" Type="http://schemas.openxmlformats.org/officeDocument/2006/relationships/header" Target="header3.xm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3E7D13-641B-47BB-82C4-33AFF16BF7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1314</Words>
  <Characters>6793</Characters>
  <Application>Microsoft Office Word</Application>
  <DocSecurity>0</DocSecurity>
  <Lines>56</Lines>
  <Paragraphs>1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DOSSIER SUJET</vt:lpstr>
    </vt:vector>
  </TitlesOfParts>
  <Company>Hewlett-Packard</Company>
  <LinksUpToDate>false</LinksUpToDate>
  <CharactersWithSpaces>80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Zajac</cp:lastModifiedBy>
  <cp:revision>2</cp:revision>
  <cp:lastPrinted>2011-05-25T08:03:00Z</cp:lastPrinted>
  <dcterms:created xsi:type="dcterms:W3CDTF">2015-02-02T09:50:00Z</dcterms:created>
  <dcterms:modified xsi:type="dcterms:W3CDTF">2015-02-02T09:50:00Z</dcterms:modified>
</cp:coreProperties>
</file>